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6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CellMar>
          <w:top w:w="113" w:type="dxa"/>
          <w:bottom w:w="113" w:type="dxa"/>
        </w:tblCellMar>
        <w:tblLook w:val="04A0" w:firstRow="1" w:lastRow="0" w:firstColumn="1" w:lastColumn="0" w:noHBand="0" w:noVBand="1"/>
      </w:tblPr>
      <w:tblGrid>
        <w:gridCol w:w="4673"/>
        <w:gridCol w:w="4672"/>
      </w:tblGrid>
      <w:tr w:rsidR="004E00AA" w14:paraId="36C5FBF6" w14:textId="77777777" w:rsidTr="004E00AA">
        <w:tc>
          <w:tcPr>
            <w:tcW w:w="9345" w:type="dxa"/>
            <w:gridSpan w:val="2"/>
          </w:tcPr>
          <w:p w14:paraId="4473C78E" w14:textId="77777777" w:rsidR="004E00AA" w:rsidRPr="00DC6857" w:rsidRDefault="004E00AA" w:rsidP="004E00AA">
            <w:pPr>
              <w:spacing w:line="240" w:lineRule="auto"/>
              <w:ind w:firstLine="0"/>
              <w:jc w:val="center"/>
            </w:pPr>
            <w:r>
              <w:t>Министерство образования и</w:t>
            </w:r>
            <w:r w:rsidRPr="00DC6857">
              <w:t xml:space="preserve"> науки Российской Федерации</w:t>
            </w:r>
          </w:p>
          <w:p w14:paraId="28BB6DB3" w14:textId="77777777" w:rsidR="004E00AA" w:rsidRPr="00DC6857" w:rsidRDefault="004E00AA" w:rsidP="004E00AA">
            <w:pPr>
              <w:spacing w:line="240" w:lineRule="auto"/>
              <w:ind w:firstLine="0"/>
              <w:jc w:val="center"/>
            </w:pPr>
            <w:r w:rsidRPr="00DC6857">
              <w:t>Федеральное государственное бюджетное образовательное учреждение</w:t>
            </w:r>
          </w:p>
          <w:p w14:paraId="396C4112" w14:textId="77777777" w:rsidR="004E00AA" w:rsidRPr="00DC6857" w:rsidRDefault="004E00AA" w:rsidP="004E00AA">
            <w:pPr>
              <w:spacing w:line="240" w:lineRule="auto"/>
              <w:ind w:firstLine="0"/>
              <w:jc w:val="center"/>
            </w:pPr>
            <w:r w:rsidRPr="00DC6857">
              <w:t>высшего профессионального образования</w:t>
            </w:r>
          </w:p>
          <w:p w14:paraId="09092F9A" w14:textId="77777777" w:rsidR="004E00AA" w:rsidRDefault="004E00AA" w:rsidP="004E00AA">
            <w:pPr>
              <w:spacing w:line="240" w:lineRule="auto"/>
              <w:ind w:firstLine="0"/>
              <w:jc w:val="center"/>
            </w:pPr>
            <w:r w:rsidRPr="00DC6857">
              <w:t>«Ижевский государс</w:t>
            </w:r>
            <w:r>
              <w:t>твенный технический университет</w:t>
            </w:r>
          </w:p>
          <w:p w14:paraId="4073D52D" w14:textId="77777777" w:rsidR="004E00AA" w:rsidRDefault="004E00AA" w:rsidP="004E00AA">
            <w:pPr>
              <w:spacing w:line="240" w:lineRule="auto"/>
              <w:ind w:firstLine="0"/>
              <w:jc w:val="center"/>
            </w:pPr>
            <w:r w:rsidRPr="00DC6857">
              <w:t>имени М. Т. Калашникова»</w:t>
            </w:r>
          </w:p>
        </w:tc>
      </w:tr>
      <w:tr w:rsidR="004E00AA" w14:paraId="4B3AF184" w14:textId="77777777" w:rsidTr="004E00AA">
        <w:trPr>
          <w:trHeight w:val="3725"/>
        </w:trPr>
        <w:tc>
          <w:tcPr>
            <w:tcW w:w="9345" w:type="dxa"/>
            <w:gridSpan w:val="2"/>
          </w:tcPr>
          <w:p w14:paraId="645FD353" w14:textId="77777777" w:rsidR="004E00AA" w:rsidRDefault="004E00AA" w:rsidP="004E00AA">
            <w:pPr>
              <w:pStyle w:val="a5"/>
              <w:jc w:val="center"/>
            </w:pPr>
            <w:r w:rsidRPr="00DC6857">
              <w:t>Кафедра «Программное обеспечение»</w:t>
            </w:r>
          </w:p>
        </w:tc>
      </w:tr>
      <w:tr w:rsidR="004E00AA" w14:paraId="7B0A91FA" w14:textId="77777777" w:rsidTr="00926B45">
        <w:trPr>
          <w:trHeight w:val="3583"/>
        </w:trPr>
        <w:tc>
          <w:tcPr>
            <w:tcW w:w="9345" w:type="dxa"/>
            <w:gridSpan w:val="2"/>
          </w:tcPr>
          <w:p w14:paraId="2F50310B" w14:textId="77777777" w:rsidR="004E00AA" w:rsidRDefault="00482DE9" w:rsidP="004E00AA">
            <w:pPr>
              <w:ind w:firstLine="0"/>
              <w:jc w:val="center"/>
            </w:pPr>
            <w:r>
              <w:t>Отчёт</w:t>
            </w:r>
            <w:r w:rsidR="002B3B98">
              <w:t xml:space="preserve"> по </w:t>
            </w:r>
            <w:r w:rsidR="00863969">
              <w:t>лабораторной работе</w:t>
            </w:r>
          </w:p>
          <w:p w14:paraId="32762F8A" w14:textId="164FD6B0" w:rsidR="00C6251F" w:rsidRDefault="005A0176" w:rsidP="00C6251F">
            <w:pPr>
              <w:ind w:firstLine="0"/>
              <w:jc w:val="center"/>
            </w:pPr>
            <w:r>
              <w:t>дисциплины</w:t>
            </w:r>
            <w:r w:rsidR="002B3B98">
              <w:t xml:space="preserve"> «</w:t>
            </w:r>
            <w:r w:rsidR="00482DE9">
              <w:t>Управление программными проектами</w:t>
            </w:r>
            <w:r w:rsidR="00863969">
              <w:t>»</w:t>
            </w:r>
          </w:p>
        </w:tc>
      </w:tr>
      <w:tr w:rsidR="004E00AA" w14:paraId="34E38D28" w14:textId="77777777" w:rsidTr="004E00AA">
        <w:tc>
          <w:tcPr>
            <w:tcW w:w="4673" w:type="dxa"/>
          </w:tcPr>
          <w:p w14:paraId="5F8F23A5" w14:textId="77777777" w:rsidR="004E00AA" w:rsidRDefault="004E00AA">
            <w:pPr>
              <w:ind w:firstLine="0"/>
            </w:pPr>
            <w:r>
              <w:t>Выполнил:</w:t>
            </w:r>
          </w:p>
          <w:p w14:paraId="11576CA7" w14:textId="77777777" w:rsidR="004E00AA" w:rsidRDefault="004E00AA" w:rsidP="00863969">
            <w:pPr>
              <w:ind w:firstLine="0"/>
            </w:pPr>
            <w:r>
              <w:t>Студент группы</w:t>
            </w:r>
            <w:r w:rsidR="005A0176">
              <w:t xml:space="preserve"> Б0</w:t>
            </w:r>
            <w:r w:rsidR="00863969">
              <w:rPr>
                <w:lang w:val="en-US"/>
              </w:rPr>
              <w:t>7</w:t>
            </w:r>
            <w:r w:rsidR="005A0176">
              <w:t>-191-2</w:t>
            </w:r>
          </w:p>
        </w:tc>
        <w:tc>
          <w:tcPr>
            <w:tcW w:w="4672" w:type="dxa"/>
          </w:tcPr>
          <w:p w14:paraId="61EFF1DF" w14:textId="77777777" w:rsidR="004E00AA" w:rsidRDefault="004E00AA" w:rsidP="004E00AA">
            <w:pPr>
              <w:ind w:firstLine="0"/>
              <w:jc w:val="right"/>
            </w:pPr>
            <w:r>
              <w:t>Л. В. Димов</w:t>
            </w:r>
          </w:p>
          <w:p w14:paraId="4D1EE27C" w14:textId="77777777" w:rsidR="00482DE9" w:rsidRDefault="00482DE9" w:rsidP="004E00AA">
            <w:pPr>
              <w:ind w:firstLine="0"/>
              <w:jc w:val="right"/>
            </w:pPr>
            <w:r>
              <w:t>Р. С. Поскребышев</w:t>
            </w:r>
          </w:p>
        </w:tc>
      </w:tr>
      <w:tr w:rsidR="004E00AA" w14:paraId="29DA5922" w14:textId="77777777" w:rsidTr="00926B45">
        <w:trPr>
          <w:trHeight w:val="2988"/>
        </w:trPr>
        <w:tc>
          <w:tcPr>
            <w:tcW w:w="4673" w:type="dxa"/>
          </w:tcPr>
          <w:p w14:paraId="18AB16C5" w14:textId="77777777" w:rsidR="004E00AA" w:rsidRDefault="00863969">
            <w:pPr>
              <w:ind w:firstLine="0"/>
            </w:pPr>
            <w:r>
              <w:t>Принял</w:t>
            </w:r>
            <w:r w:rsidR="004E00AA">
              <w:t>:</w:t>
            </w:r>
          </w:p>
          <w:p w14:paraId="769531DE" w14:textId="77777777" w:rsidR="004E00AA" w:rsidRDefault="004E00AA">
            <w:pPr>
              <w:ind w:firstLine="0"/>
            </w:pPr>
          </w:p>
        </w:tc>
        <w:tc>
          <w:tcPr>
            <w:tcW w:w="4672" w:type="dxa"/>
          </w:tcPr>
          <w:p w14:paraId="54A71B97" w14:textId="77777777" w:rsidR="004E00AA" w:rsidRDefault="00482DE9" w:rsidP="004E00AA">
            <w:pPr>
              <w:ind w:firstLine="0"/>
              <w:jc w:val="right"/>
            </w:pPr>
            <w:r>
              <w:t>М. О. Еланцев</w:t>
            </w:r>
          </w:p>
        </w:tc>
      </w:tr>
      <w:tr w:rsidR="004E00AA" w14:paraId="0D18091D" w14:textId="77777777" w:rsidTr="004E00AA">
        <w:tc>
          <w:tcPr>
            <w:tcW w:w="9345" w:type="dxa"/>
            <w:gridSpan w:val="2"/>
          </w:tcPr>
          <w:p w14:paraId="389A28B2" w14:textId="77777777" w:rsidR="004E00AA" w:rsidRDefault="004E00AA" w:rsidP="00E109BF">
            <w:pPr>
              <w:ind w:firstLine="0"/>
              <w:jc w:val="center"/>
            </w:pPr>
            <w:r>
              <w:t>Ижевск 201</w:t>
            </w:r>
            <w:r w:rsidR="00E109BF">
              <w:t>5</w:t>
            </w:r>
          </w:p>
        </w:tc>
      </w:tr>
    </w:tbl>
    <w:sdt>
      <w:sdtPr>
        <w:id w:val="-88124789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1E8B9ACF" w14:textId="4B3ACF56" w:rsidR="00C84229" w:rsidRPr="00C84229" w:rsidRDefault="00C84229" w:rsidP="00C84229">
          <w:pPr>
            <w:rPr>
              <w:rStyle w:val="10"/>
              <w:rFonts w:eastAsiaTheme="minorHAnsi"/>
            </w:rPr>
          </w:pPr>
          <w:r>
            <w:rPr>
              <w:rStyle w:val="10"/>
              <w:rFonts w:eastAsiaTheme="minorHAnsi"/>
            </w:rPr>
            <w:t>Содержание</w:t>
          </w:r>
        </w:p>
        <w:p w14:paraId="3266B6E9" w14:textId="1A8F6905" w:rsidR="00414368" w:rsidRDefault="00C84229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8029265" w:history="1">
            <w:r w:rsidR="00414368" w:rsidRPr="00D5445C">
              <w:rPr>
                <w:rStyle w:val="af1"/>
                <w:noProof/>
              </w:rPr>
              <w:t>Перечень рисунков</w:t>
            </w:r>
            <w:r w:rsidR="00414368">
              <w:rPr>
                <w:noProof/>
                <w:webHidden/>
              </w:rPr>
              <w:tab/>
            </w:r>
            <w:r w:rsidR="00414368">
              <w:rPr>
                <w:noProof/>
                <w:webHidden/>
              </w:rPr>
              <w:fldChar w:fldCharType="begin"/>
            </w:r>
            <w:r w:rsidR="00414368">
              <w:rPr>
                <w:noProof/>
                <w:webHidden/>
              </w:rPr>
              <w:instrText xml:space="preserve"> PAGEREF _Toc438029265 \h </w:instrText>
            </w:r>
            <w:r w:rsidR="00414368">
              <w:rPr>
                <w:noProof/>
                <w:webHidden/>
              </w:rPr>
            </w:r>
            <w:r w:rsidR="00414368">
              <w:rPr>
                <w:noProof/>
                <w:webHidden/>
              </w:rPr>
              <w:fldChar w:fldCharType="separate"/>
            </w:r>
            <w:r w:rsidR="00414368">
              <w:rPr>
                <w:noProof/>
                <w:webHidden/>
              </w:rPr>
              <w:t>3</w:t>
            </w:r>
            <w:r w:rsidR="00414368">
              <w:rPr>
                <w:noProof/>
                <w:webHidden/>
              </w:rPr>
              <w:fldChar w:fldCharType="end"/>
            </w:r>
          </w:hyperlink>
        </w:p>
        <w:p w14:paraId="2983DC0B" w14:textId="266BD627" w:rsidR="00414368" w:rsidRDefault="0041436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66" w:history="1">
            <w:r w:rsidRPr="00D5445C">
              <w:rPr>
                <w:rStyle w:val="af1"/>
                <w:noProof/>
              </w:rPr>
              <w:t>1. 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29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29D4BD7" w14:textId="533EA604" w:rsidR="00414368" w:rsidRDefault="0041436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67" w:history="1">
            <w:r w:rsidRPr="00D5445C">
              <w:rPr>
                <w:rStyle w:val="af1"/>
                <w:noProof/>
              </w:rPr>
              <w:t>1.1. Назначе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29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7359A3" w14:textId="7586C486" w:rsidR="00414368" w:rsidRDefault="0041436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68" w:history="1">
            <w:r w:rsidRPr="00D5445C">
              <w:rPr>
                <w:rStyle w:val="af1"/>
                <w:noProof/>
              </w:rPr>
              <w:t>1.2. Область примене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29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429696" w14:textId="738209AA" w:rsidR="00414368" w:rsidRDefault="0041436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69" w:history="1">
            <w:r w:rsidRPr="00D5445C">
              <w:rPr>
                <w:rStyle w:val="af1"/>
                <w:noProof/>
              </w:rPr>
              <w:t>1.3. Определения, акронимы, аббреви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29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897C034" w14:textId="465C1B41" w:rsidR="00414368" w:rsidRDefault="0041436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0" w:history="1">
            <w:r w:rsidRPr="00D5445C">
              <w:rPr>
                <w:rStyle w:val="af1"/>
                <w:noProof/>
              </w:rPr>
              <w:t>1.4. Обзор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29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B537D9" w14:textId="3C0635B6" w:rsidR="00414368" w:rsidRDefault="0041436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1" w:history="1">
            <w:r w:rsidRPr="00D5445C">
              <w:rPr>
                <w:rStyle w:val="af1"/>
                <w:noProof/>
              </w:rPr>
              <w:t>2. ОБЩЕЕ ОПИСАНИЕ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29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2C5913" w14:textId="29E13E90" w:rsidR="00414368" w:rsidRDefault="0041436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2" w:history="1">
            <w:r w:rsidRPr="00D5445C">
              <w:rPr>
                <w:rStyle w:val="af1"/>
                <w:noProof/>
              </w:rPr>
              <w:t>2.1. Режимы и состоян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29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61EE31" w14:textId="561C2E2F" w:rsidR="00414368" w:rsidRDefault="0041436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3" w:history="1">
            <w:r w:rsidRPr="00D5445C">
              <w:rPr>
                <w:rStyle w:val="af1"/>
                <w:rFonts w:eastAsia="Times New Roman,"/>
                <w:noProof/>
              </w:rPr>
              <w:t>2.2.</w:t>
            </w:r>
            <w:r w:rsidRPr="00D5445C">
              <w:rPr>
                <w:rStyle w:val="af1"/>
                <w:noProof/>
              </w:rPr>
              <w:t xml:space="preserve"> Основные функциональные возможности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29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FBA1CC" w14:textId="7D8E7E58" w:rsidR="00414368" w:rsidRDefault="0041436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4" w:history="1">
            <w:r w:rsidRPr="00D5445C">
              <w:rPr>
                <w:rStyle w:val="af1"/>
                <w:noProof/>
              </w:rPr>
              <w:t>2.3. Основные условия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29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7AF157" w14:textId="12603ED0" w:rsidR="00414368" w:rsidRDefault="0041436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5" w:history="1">
            <w:r w:rsidRPr="00D5445C">
              <w:rPr>
                <w:rStyle w:val="af1"/>
                <w:noProof/>
              </w:rPr>
              <w:t>2.4. Основные ограничения системы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29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897578" w14:textId="2E764C01" w:rsidR="00414368" w:rsidRDefault="0041436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6" w:history="1">
            <w:r w:rsidRPr="00D5445C">
              <w:rPr>
                <w:rStyle w:val="af1"/>
                <w:noProof/>
              </w:rPr>
              <w:t>2.5. Характеристики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29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6C2E6B" w14:textId="31BD8716" w:rsidR="00414368" w:rsidRDefault="0041436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7" w:history="1">
            <w:r w:rsidRPr="00D5445C">
              <w:rPr>
                <w:rStyle w:val="af1"/>
                <w:noProof/>
              </w:rPr>
              <w:t>2.6. Оперативные сценар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29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3DB70E" w14:textId="280C0EF8" w:rsidR="00414368" w:rsidRDefault="0041436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8" w:history="1">
            <w:r w:rsidRPr="00D5445C">
              <w:rPr>
                <w:rStyle w:val="af1"/>
                <w:noProof/>
              </w:rPr>
              <w:t>3. ИНТЕРФЕЙСЫ СИСТ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29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A47B69" w14:textId="36954E6D" w:rsidR="00414368" w:rsidRDefault="0041436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79" w:history="1">
            <w:r w:rsidRPr="00D5445C">
              <w:rPr>
                <w:rStyle w:val="af1"/>
                <w:noProof/>
              </w:rPr>
              <w:t>4. КЛАССЫ КОДИРОВ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29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1F577D" w14:textId="6BC03E70" w:rsidR="00414368" w:rsidRDefault="0041436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80" w:history="1">
            <w:r w:rsidRPr="00D5445C">
              <w:rPr>
                <w:rStyle w:val="af1"/>
                <w:noProof/>
              </w:rPr>
              <w:t>4.1. Описание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29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6C4946" w14:textId="7628B994" w:rsidR="00414368" w:rsidRDefault="0041436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81" w:history="1">
            <w:r w:rsidRPr="00D5445C">
              <w:rPr>
                <w:rStyle w:val="af1"/>
                <w:noProof/>
              </w:rPr>
              <w:t>4.2. Соответствие подсистем и кла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29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43EDBA" w14:textId="242DDE5E" w:rsidR="00414368" w:rsidRDefault="0041436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38029282" w:history="1">
            <w:r w:rsidRPr="00D5445C">
              <w:rPr>
                <w:rStyle w:val="af1"/>
                <w:noProof/>
              </w:rPr>
              <w:t>5. ИСХОДНЫЙ К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029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BEC87E" w14:textId="386FC1B3" w:rsidR="00C84229" w:rsidRDefault="00C84229">
          <w:r>
            <w:rPr>
              <w:b/>
              <w:bCs/>
            </w:rPr>
            <w:fldChar w:fldCharType="end"/>
          </w:r>
        </w:p>
      </w:sdtContent>
    </w:sdt>
    <w:p w14:paraId="646A2BFD" w14:textId="7F081380" w:rsidR="00C84229" w:rsidRPr="00C84229" w:rsidRDefault="00C84229" w:rsidP="00C84229">
      <w:bookmarkStart w:id="0" w:name="_GoBack"/>
      <w:bookmarkEnd w:id="0"/>
    </w:p>
    <w:p w14:paraId="6AB1A6C7" w14:textId="7E2B3F7D" w:rsidR="002F69BD" w:rsidRDefault="002F69BD" w:rsidP="002F69BD">
      <w:r>
        <w:br w:type="page"/>
      </w:r>
    </w:p>
    <w:p w14:paraId="1A3B9C20" w14:textId="75F7632C" w:rsidR="002F69BD" w:rsidRDefault="002F69BD" w:rsidP="002F69BD">
      <w:pPr>
        <w:pStyle w:val="2"/>
      </w:pPr>
      <w:bookmarkStart w:id="1" w:name="_Toc438029265"/>
      <w:r>
        <w:lastRenderedPageBreak/>
        <w:t>Перечень рисунков</w:t>
      </w:r>
      <w:bookmarkEnd w:id="1"/>
    </w:p>
    <w:p w14:paraId="2EA47C4E" w14:textId="065BA24F" w:rsidR="002F69BD" w:rsidRDefault="002F69BD" w:rsidP="002F69BD">
      <w:r>
        <w:object w:dxaOrig="11551" w:dyaOrig="9375" w14:anchorId="2D4ECC2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5.25pt;height:321pt" o:ole="">
            <v:imagedata r:id="rId8" o:title=""/>
          </v:shape>
          <o:OLEObject Type="Embed" ProgID="Visio.Drawing.11" ShapeID="_x0000_i1025" DrawAspect="Icon" ObjectID="_1511771171" r:id="rId9"/>
        </w:object>
      </w:r>
    </w:p>
    <w:p w14:paraId="046E6E5F" w14:textId="548DE661" w:rsidR="002F69BD" w:rsidRDefault="002F69BD" w:rsidP="002F69BD">
      <w:pPr>
        <w:jc w:val="center"/>
      </w:pPr>
      <w:r>
        <w:t>Рис 1. Диаграмма модулей</w:t>
      </w:r>
    </w:p>
    <w:p w14:paraId="78822E0D" w14:textId="02608473" w:rsidR="00414368" w:rsidRDefault="00414368" w:rsidP="00414368">
      <w:pPr>
        <w:pStyle w:val="a5"/>
        <w:jc w:val="center"/>
      </w:pPr>
      <w:r>
        <w:rPr>
          <w:noProof/>
          <w:lang w:eastAsia="ru-RU"/>
        </w:rPr>
        <w:drawing>
          <wp:inline distT="0" distB="0" distL="0" distR="0" wp14:anchorId="0A624F20" wp14:editId="6CC95220">
            <wp:extent cx="5305425" cy="5162550"/>
            <wp:effectExtent l="0" t="0" r="9525" b="0"/>
            <wp:docPr id="1" name="Рисунок 1" descr="C:\Users\axel1\AppData\Local\Microsoft\Windows\INetCache\Content.Word\uml_di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axel1\AppData\Local\Microsoft\Windows\INetCache\Content.Word\uml_diagram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5425" cy="5162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CC07DB" w14:textId="6988E751" w:rsidR="00414368" w:rsidRPr="002F69BD" w:rsidRDefault="00414368" w:rsidP="00414368">
      <w:pPr>
        <w:pStyle w:val="a5"/>
        <w:jc w:val="center"/>
      </w:pPr>
      <w:r>
        <w:t>Рис 2. Диаграмма классов</w:t>
      </w:r>
    </w:p>
    <w:p w14:paraId="5C2FAD12" w14:textId="11F18EDD" w:rsidR="002F69BD" w:rsidRDefault="002F69BD">
      <w:pPr>
        <w:spacing w:after="160" w:line="259" w:lineRule="auto"/>
        <w:ind w:firstLine="0"/>
        <w:contextualSpacing w:val="0"/>
        <w:jc w:val="left"/>
      </w:pPr>
      <w:r>
        <w:br w:type="page"/>
      </w:r>
    </w:p>
    <w:p w14:paraId="64823363" w14:textId="016B1357" w:rsidR="006D4B5E" w:rsidRPr="006D4B5E" w:rsidRDefault="00C84229" w:rsidP="00414368">
      <w:pPr>
        <w:pStyle w:val="1"/>
        <w:numPr>
          <w:ilvl w:val="0"/>
          <w:numId w:val="16"/>
        </w:numPr>
      </w:pPr>
      <w:bookmarkStart w:id="2" w:name="_Toc438029266"/>
      <w:r w:rsidRPr="0053426E">
        <w:lastRenderedPageBreak/>
        <w:t>ВВЕДЕНИЕ</w:t>
      </w:r>
      <w:bookmarkEnd w:id="2"/>
    </w:p>
    <w:p w14:paraId="79F56B00" w14:textId="77777777" w:rsidR="00C84229" w:rsidRDefault="00C84229" w:rsidP="00D32A3C">
      <w:pPr>
        <w:pStyle w:val="1"/>
      </w:pPr>
      <w:bookmarkStart w:id="3" w:name="_Toc438029267"/>
      <w:r w:rsidRPr="0053426E">
        <w:t>Назначение</w:t>
      </w:r>
      <w:r>
        <w:t xml:space="preserve"> системы</w:t>
      </w:r>
      <w:bookmarkEnd w:id="3"/>
    </w:p>
    <w:p w14:paraId="5716CD12" w14:textId="77777777" w:rsidR="00C84229" w:rsidRPr="003253F1" w:rsidRDefault="00C84229" w:rsidP="00C84229">
      <w:r>
        <w:t xml:space="preserve">Система предназначена для ежедневных оповещений и оповещений при экстренных случаях, либо немедленных уведомлений. </w:t>
      </w:r>
    </w:p>
    <w:p w14:paraId="20C5FEF0" w14:textId="77777777" w:rsidR="00C84229" w:rsidRDefault="00C84229" w:rsidP="00D32A3C">
      <w:pPr>
        <w:pStyle w:val="1"/>
      </w:pPr>
      <w:bookmarkStart w:id="4" w:name="_Toc438029268"/>
      <w:r>
        <w:t>Область применения системы</w:t>
      </w:r>
      <w:bookmarkEnd w:id="4"/>
    </w:p>
    <w:p w14:paraId="66D1F708" w14:textId="77777777" w:rsidR="00C84229" w:rsidRPr="003253F1" w:rsidRDefault="00C84229" w:rsidP="00C84229">
      <w:pPr>
        <w:ind w:firstLine="840"/>
        <w:rPr>
          <w:color w:val="70AD47" w:themeColor="accent6"/>
        </w:rPr>
      </w:pPr>
      <w:r w:rsidRPr="24CED62C">
        <w:rPr>
          <w:rFonts w:eastAsia="Times New Roman" w:cs="Times New Roman"/>
          <w:szCs w:val="28"/>
        </w:rPr>
        <w:t>Система ориентирована на учебные заведения (школы, университеты и др</w:t>
      </w:r>
      <w:r w:rsidRPr="00C50453">
        <w:rPr>
          <w:rFonts w:eastAsia="Times New Roman" w:cs="Times New Roman"/>
          <w:szCs w:val="28"/>
        </w:rPr>
        <w:t>.</w:t>
      </w:r>
      <w:r w:rsidRPr="24CED62C">
        <w:rPr>
          <w:rFonts w:eastAsia="Times New Roman" w:cs="Times New Roman"/>
          <w:szCs w:val="28"/>
        </w:rPr>
        <w:t xml:space="preserve">), </w:t>
      </w:r>
      <w:r>
        <w:t xml:space="preserve">предприятия и иные учреждения, где есть необходимость массового уведомления сотрудников и других находящихся там людей. </w:t>
      </w:r>
      <w:r w:rsidRPr="4D4B44B6">
        <w:t>Возможны и другие применения системы: сигнализация, массовый будильник.</w:t>
      </w:r>
    </w:p>
    <w:p w14:paraId="1FFED070" w14:textId="77777777" w:rsidR="00C84229" w:rsidRDefault="00C84229" w:rsidP="00414368">
      <w:pPr>
        <w:pStyle w:val="1"/>
      </w:pPr>
      <w:bookmarkStart w:id="5" w:name="_Toc438029269"/>
      <w:r>
        <w:t>Определения, акронимы, аббревиатуры</w:t>
      </w:r>
      <w:bookmarkEnd w:id="5"/>
    </w:p>
    <w:p w14:paraId="0D8F2D0F" w14:textId="77777777" w:rsidR="00C84229" w:rsidRDefault="00C84229" w:rsidP="00C84229">
      <w:r w:rsidRPr="24681491">
        <w:t>Звонок, уведомления, оповещения.</w:t>
      </w:r>
    </w:p>
    <w:p w14:paraId="48C06028" w14:textId="77777777" w:rsidR="00C84229" w:rsidRDefault="00C84229" w:rsidP="00D32A3C">
      <w:pPr>
        <w:pStyle w:val="1"/>
      </w:pPr>
      <w:bookmarkStart w:id="6" w:name="_Toc438029270"/>
      <w:r>
        <w:t>Обзор системы</w:t>
      </w:r>
      <w:bookmarkEnd w:id="6"/>
    </w:p>
    <w:p w14:paraId="1735B1DB" w14:textId="77777777" w:rsidR="00C84229" w:rsidRDefault="00C84229" w:rsidP="00C84229">
      <w:r w:rsidRPr="24CED62C">
        <w:t>Система (Buzzer) представляет собой комбинацию из двух основных приложений: веб-приложение и приложение для запуска оповещений. Веб-приложение позволяет управлять оповещ</w:t>
      </w:r>
      <w:r>
        <w:t>а</w:t>
      </w:r>
      <w:r w:rsidRPr="24CED62C">
        <w:t xml:space="preserve">телем: добавлять, удалять и изменять оповещения, запустить немедленное оповещение. </w:t>
      </w:r>
    </w:p>
    <w:p w14:paraId="01F4D170" w14:textId="77777777" w:rsidR="00C84229" w:rsidRDefault="00C84229" w:rsidP="00C84229">
      <w:r w:rsidRPr="24CED62C">
        <w:t>При входе в веб-интерфейс происходит запрос пароля. Доступ до веб-интерфейса имеют все, кто имеет непосредственный доступ по сети и знает пароль входа в систему.</w:t>
      </w:r>
    </w:p>
    <w:p w14:paraId="2B3294F9" w14:textId="47A4669E" w:rsidR="00AA0335" w:rsidRPr="00AA0335" w:rsidRDefault="00C84229" w:rsidP="00AA0335">
      <w:r w:rsidRPr="24CED62C">
        <w:t xml:space="preserve">Buzzer воспроизводит оповещения в заданный момент времени, при срабатывании подключённых датчиков (например, датчиков пожара и дыма, </w:t>
      </w:r>
      <w:r w:rsidRPr="24CED62C">
        <w:lastRenderedPageBreak/>
        <w:t>датчики движения для сигнализации), либо при принудительном оповещении через веб-интерфейс.</w:t>
      </w:r>
    </w:p>
    <w:p w14:paraId="5CCBFDC0" w14:textId="5E4E7A1F" w:rsidR="335A4108" w:rsidRPr="002C1226" w:rsidRDefault="002C1226" w:rsidP="00414368">
      <w:pPr>
        <w:pStyle w:val="1"/>
        <w:numPr>
          <w:ilvl w:val="0"/>
          <w:numId w:val="16"/>
        </w:numPr>
        <w:rPr>
          <w:rFonts w:asciiTheme="minorEastAsia" w:eastAsiaTheme="minorEastAsia" w:hAnsiTheme="minorEastAsia" w:cstheme="minorEastAsia"/>
        </w:rPr>
      </w:pPr>
      <w:bookmarkStart w:id="7" w:name="_Toc438029271"/>
      <w:r w:rsidRPr="002C1226">
        <w:t>ОБЩЕЕ ОПИСАНИЕ СИСТЕМЫ</w:t>
      </w:r>
      <w:bookmarkEnd w:id="7"/>
      <w:r w:rsidRPr="002C1226">
        <w:t xml:space="preserve"> </w:t>
      </w:r>
    </w:p>
    <w:p w14:paraId="62CC219C" w14:textId="1A5E70C3" w:rsidR="335A4108" w:rsidRPr="002C1226" w:rsidRDefault="335A4108" w:rsidP="00D32A3C">
      <w:pPr>
        <w:pStyle w:val="1"/>
        <w:rPr>
          <w:rFonts w:asciiTheme="minorEastAsia" w:eastAsiaTheme="minorEastAsia" w:hAnsiTheme="minorEastAsia" w:cstheme="minorEastAsia"/>
        </w:rPr>
      </w:pPr>
      <w:bookmarkStart w:id="8" w:name="_Toc438029272"/>
      <w:r w:rsidRPr="002C1226">
        <w:t>Режимы и состояния системы</w:t>
      </w:r>
      <w:bookmarkEnd w:id="8"/>
      <w:r w:rsidRPr="002C1226">
        <w:t xml:space="preserve"> </w:t>
      </w:r>
    </w:p>
    <w:p w14:paraId="290C7552" w14:textId="1A5E70C3" w:rsidR="335A4108" w:rsidRDefault="335A4108" w:rsidP="335A4108">
      <w:pPr>
        <w:ind w:firstLine="840"/>
      </w:pPr>
      <w:r w:rsidRPr="71D7C4DC">
        <w:rPr>
          <w:rFonts w:eastAsia="Times New Roman" w:cs="Times New Roman"/>
        </w:rPr>
        <w:t xml:space="preserve">Веб-интерфейс работает все время, пока запущено устройство, и имеет следующие состояния: </w:t>
      </w:r>
    </w:p>
    <w:p w14:paraId="158AEEF7" w14:textId="1A5E70C3" w:rsidR="335A4108" w:rsidRPr="009D0C20" w:rsidRDefault="335A4108" w:rsidP="00795EF3">
      <w:pPr>
        <w:pStyle w:val="ac"/>
        <w:numPr>
          <w:ilvl w:val="0"/>
          <w:numId w:val="19"/>
        </w:numPr>
        <w:ind w:left="0" w:firstLine="851"/>
        <w:rPr>
          <w:rFonts w:ascii="Times New Roman," w:eastAsia="Times New Roman," w:hAnsi="Times New Roman," w:cs="Times New Roman,"/>
        </w:rPr>
      </w:pPr>
      <w:r w:rsidRPr="71D7C4DC">
        <w:rPr>
          <w:rFonts w:eastAsia="Times New Roman" w:cs="Times New Roman"/>
        </w:rPr>
        <w:t xml:space="preserve">состояние авторизованного пользователя; </w:t>
      </w:r>
    </w:p>
    <w:p w14:paraId="1E74FC83" w14:textId="1A5E70C3" w:rsidR="335A4108" w:rsidRPr="009D0C20" w:rsidRDefault="335A4108" w:rsidP="00795EF3">
      <w:pPr>
        <w:pStyle w:val="ac"/>
        <w:numPr>
          <w:ilvl w:val="0"/>
          <w:numId w:val="19"/>
        </w:numPr>
        <w:ind w:left="0" w:firstLine="851"/>
        <w:rPr>
          <w:rFonts w:ascii="Times New Roman," w:eastAsia="Times New Roman," w:hAnsi="Times New Roman," w:cs="Times New Roman,"/>
        </w:rPr>
      </w:pPr>
      <w:r w:rsidRPr="71D7C4DC">
        <w:rPr>
          <w:rFonts w:eastAsia="Times New Roman" w:cs="Times New Roman"/>
        </w:rPr>
        <w:t xml:space="preserve">состояние неавторизованного пользователя. </w:t>
      </w:r>
    </w:p>
    <w:p w14:paraId="26C3E3C1" w14:textId="1A5E70C3" w:rsidR="335A4108" w:rsidRDefault="335A4108" w:rsidP="335A4108">
      <w:pPr>
        <w:ind w:firstLine="840"/>
      </w:pPr>
      <w:r w:rsidRPr="71D7C4DC">
        <w:rPr>
          <w:rFonts w:eastAsia="Times New Roman" w:cs="Times New Roman"/>
        </w:rPr>
        <w:t xml:space="preserve">Модуль, отвечающий за воспроизведение оповещений по расписанию, имеет два состояния: </w:t>
      </w:r>
    </w:p>
    <w:p w14:paraId="7C11B4CA" w14:textId="1A5E70C3" w:rsidR="335A4108" w:rsidRPr="00795EF3" w:rsidRDefault="335A4108" w:rsidP="00795EF3">
      <w:pPr>
        <w:pStyle w:val="ac"/>
        <w:numPr>
          <w:ilvl w:val="0"/>
          <w:numId w:val="20"/>
        </w:numPr>
        <w:ind w:left="0" w:firstLine="851"/>
        <w:rPr>
          <w:rFonts w:ascii="Times New Roman," w:eastAsia="Times New Roman," w:hAnsi="Times New Roman," w:cs="Times New Roman,"/>
        </w:rPr>
      </w:pPr>
      <w:r w:rsidRPr="00795EF3">
        <w:rPr>
          <w:rFonts w:eastAsia="Times New Roman" w:cs="Times New Roman"/>
        </w:rPr>
        <w:t xml:space="preserve">включена </w:t>
      </w:r>
    </w:p>
    <w:p w14:paraId="383786E2" w14:textId="1A5E70C3" w:rsidR="335A4108" w:rsidRPr="00795EF3" w:rsidRDefault="335A4108" w:rsidP="00795EF3">
      <w:pPr>
        <w:pStyle w:val="ac"/>
        <w:numPr>
          <w:ilvl w:val="0"/>
          <w:numId w:val="20"/>
        </w:numPr>
        <w:ind w:left="0" w:firstLine="851"/>
        <w:rPr>
          <w:rFonts w:ascii="Times New Roman," w:eastAsia="Times New Roman," w:hAnsi="Times New Roman," w:cs="Times New Roman,"/>
        </w:rPr>
      </w:pPr>
      <w:r w:rsidRPr="00795EF3">
        <w:rPr>
          <w:rFonts w:eastAsia="Times New Roman" w:cs="Times New Roman"/>
        </w:rPr>
        <w:t xml:space="preserve">выключена </w:t>
      </w:r>
    </w:p>
    <w:p w14:paraId="76DA69E0" w14:textId="1A5E70C3" w:rsidR="335A4108" w:rsidRPr="009D0C20" w:rsidRDefault="335A4108" w:rsidP="00D32A3C">
      <w:pPr>
        <w:pStyle w:val="1"/>
        <w:rPr>
          <w:rFonts w:ascii="Times New Roman," w:eastAsia="Times New Roman," w:hAnsi="Times New Roman," w:cs="Times New Roman,"/>
        </w:rPr>
      </w:pPr>
      <w:bookmarkStart w:id="9" w:name="_Toc438029273"/>
      <w:r w:rsidRPr="71D7C4DC">
        <w:lastRenderedPageBreak/>
        <w:t>Основные функциональные возможности системы</w:t>
      </w:r>
      <w:bookmarkEnd w:id="9"/>
      <w:r w:rsidRPr="71D7C4DC">
        <w:t xml:space="preserve"> </w:t>
      </w:r>
    </w:p>
    <w:p w14:paraId="33A03792" w14:textId="77777777" w:rsidR="00795EF3" w:rsidRDefault="009D0C20" w:rsidP="00795EF3">
      <w:pPr>
        <w:pStyle w:val="a5"/>
        <w:jc w:val="center"/>
      </w:pPr>
      <w:r>
        <w:object w:dxaOrig="11551" w:dyaOrig="9375" w14:anchorId="431B7973">
          <v:shape id="_x0000_i1046" type="#_x0000_t75" style="width:395.25pt;height:321pt" o:ole="">
            <v:imagedata r:id="rId8" o:title=""/>
          </v:shape>
          <o:OLEObject Type="Embed" ProgID="Visio.Drawing.11" ShapeID="_x0000_i1046" DrawAspect="Icon" ObjectID="_1511771172" r:id="rId11"/>
        </w:object>
      </w:r>
    </w:p>
    <w:p w14:paraId="4CACE31C" w14:textId="77777777" w:rsidR="00795EF3" w:rsidRDefault="00795EF3" w:rsidP="00795EF3">
      <w:pPr>
        <w:pStyle w:val="a5"/>
        <w:jc w:val="center"/>
      </w:pPr>
    </w:p>
    <w:p w14:paraId="0F979E25" w14:textId="0D3F33A4" w:rsidR="335A4108" w:rsidRDefault="335A4108" w:rsidP="00D32A3C">
      <w:pPr>
        <w:pStyle w:val="1"/>
        <w:rPr>
          <w:rFonts w:asciiTheme="minorHAnsi" w:eastAsiaTheme="minorEastAsia" w:hAnsiTheme="minorHAnsi" w:cstheme="minorBidi"/>
        </w:rPr>
      </w:pPr>
      <w:bookmarkStart w:id="10" w:name="_Toc438029274"/>
      <w:r w:rsidRPr="04DE8411">
        <w:t>Основные условия системы</w:t>
      </w:r>
      <w:bookmarkEnd w:id="10"/>
    </w:p>
    <w:p w14:paraId="25441A67" w14:textId="1A5E70C3" w:rsidR="335A4108" w:rsidRDefault="335A4108" w:rsidP="335A4108">
      <w:pPr>
        <w:ind w:firstLine="840"/>
      </w:pPr>
      <w:r w:rsidRPr="71D7C4DC">
        <w:rPr>
          <w:rFonts w:eastAsia="Times New Roman" w:cs="Times New Roman"/>
        </w:rPr>
        <w:t xml:space="preserve">Для работы системы необходим динамик и опционально датчики пожара и дыма. </w:t>
      </w:r>
    </w:p>
    <w:p w14:paraId="4F480D78" w14:textId="1A5E70C3" w:rsidR="335A4108" w:rsidRDefault="335A4108" w:rsidP="00D32A3C">
      <w:pPr>
        <w:pStyle w:val="1"/>
        <w:rPr>
          <w:rFonts w:asciiTheme="minorHAnsi" w:eastAsiaTheme="minorEastAsia" w:hAnsiTheme="minorHAnsi" w:cstheme="minorBidi"/>
        </w:rPr>
      </w:pPr>
      <w:bookmarkStart w:id="11" w:name="_Toc438029275"/>
      <w:r w:rsidRPr="71D7C4DC">
        <w:t>Основные ограничения системы:</w:t>
      </w:r>
      <w:bookmarkEnd w:id="11"/>
      <w:r w:rsidRPr="71D7C4DC">
        <w:t xml:space="preserve"> </w:t>
      </w:r>
    </w:p>
    <w:p w14:paraId="07D26DFD" w14:textId="1A5E70C3" w:rsidR="335A4108" w:rsidRPr="00E50018" w:rsidRDefault="335A4108" w:rsidP="00E50018">
      <w:pPr>
        <w:pStyle w:val="ac"/>
        <w:numPr>
          <w:ilvl w:val="0"/>
          <w:numId w:val="21"/>
        </w:numPr>
        <w:ind w:left="0" w:firstLine="851"/>
        <w:rPr>
          <w:rFonts w:ascii="Times New Roman," w:eastAsia="Times New Roman," w:hAnsi="Times New Roman," w:cs="Times New Roman,"/>
        </w:rPr>
      </w:pPr>
      <w:r w:rsidRPr="00E50018">
        <w:rPr>
          <w:rFonts w:eastAsia="Times New Roman" w:cs="Times New Roman"/>
        </w:rPr>
        <w:t xml:space="preserve">Ограничение на объем хранимых аудиозаписей - 1Гб; </w:t>
      </w:r>
    </w:p>
    <w:p w14:paraId="590DAA2E" w14:textId="1A5E70C3" w:rsidR="335A4108" w:rsidRPr="00E50018" w:rsidRDefault="335A4108" w:rsidP="00E50018">
      <w:pPr>
        <w:pStyle w:val="ac"/>
        <w:numPr>
          <w:ilvl w:val="0"/>
          <w:numId w:val="21"/>
        </w:numPr>
        <w:ind w:left="0" w:firstLine="851"/>
        <w:rPr>
          <w:rFonts w:ascii="Times New Roman," w:eastAsia="Times New Roman," w:hAnsi="Times New Roman," w:cs="Times New Roman,"/>
        </w:rPr>
      </w:pPr>
      <w:r w:rsidRPr="00E50018">
        <w:rPr>
          <w:rFonts w:eastAsia="Times New Roman" w:cs="Times New Roman"/>
        </w:rPr>
        <w:t xml:space="preserve">Нельзя добавлять оповещение, если в это время будет воспроизводиться другое; </w:t>
      </w:r>
    </w:p>
    <w:p w14:paraId="1BE8ED5E" w14:textId="1A5E70C3" w:rsidR="335A4108" w:rsidRPr="00E50018" w:rsidRDefault="335A4108" w:rsidP="00E50018">
      <w:pPr>
        <w:pStyle w:val="ac"/>
        <w:numPr>
          <w:ilvl w:val="0"/>
          <w:numId w:val="21"/>
        </w:numPr>
        <w:ind w:left="0" w:firstLine="851"/>
        <w:rPr>
          <w:rFonts w:ascii="Times New Roman," w:eastAsia="Times New Roman," w:hAnsi="Times New Roman," w:cs="Times New Roman,"/>
        </w:rPr>
      </w:pPr>
      <w:r w:rsidRPr="00E50018">
        <w:rPr>
          <w:rFonts w:eastAsia="Times New Roman" w:cs="Times New Roman"/>
        </w:rPr>
        <w:t xml:space="preserve">Время воспроизведения аудиозаписи должно быть больше либо равно 0:00 и меньше 24:00; </w:t>
      </w:r>
    </w:p>
    <w:p w14:paraId="5E4BECF3" w14:textId="1A5E70C3" w:rsidR="335A4108" w:rsidRPr="00E50018" w:rsidRDefault="335A4108" w:rsidP="00E50018">
      <w:pPr>
        <w:pStyle w:val="ac"/>
        <w:numPr>
          <w:ilvl w:val="0"/>
          <w:numId w:val="21"/>
        </w:numPr>
        <w:ind w:left="0" w:firstLine="851"/>
        <w:rPr>
          <w:rFonts w:ascii="Times New Roman," w:eastAsia="Times New Roman," w:hAnsi="Times New Roman," w:cs="Times New Roman,"/>
        </w:rPr>
      </w:pPr>
      <w:r w:rsidRPr="00E50018">
        <w:rPr>
          <w:rFonts w:eastAsia="Times New Roman" w:cs="Times New Roman"/>
        </w:rPr>
        <w:lastRenderedPageBreak/>
        <w:t xml:space="preserve">Название оповещения и аудиозаписи не должны превышать 50 символов. </w:t>
      </w:r>
    </w:p>
    <w:p w14:paraId="0D09FD52" w14:textId="1A5E70C3" w:rsidR="335A4108" w:rsidRDefault="335A4108" w:rsidP="00D32A3C">
      <w:pPr>
        <w:pStyle w:val="1"/>
        <w:rPr>
          <w:rFonts w:asciiTheme="minorHAnsi" w:eastAsiaTheme="minorEastAsia" w:hAnsiTheme="minorHAnsi" w:cstheme="minorBidi"/>
        </w:rPr>
      </w:pPr>
      <w:bookmarkStart w:id="12" w:name="_Toc438029276"/>
      <w:r w:rsidRPr="71D7C4DC">
        <w:t>Характеристики пользователя</w:t>
      </w:r>
      <w:bookmarkEnd w:id="12"/>
      <w:r w:rsidRPr="71D7C4DC">
        <w:t xml:space="preserve"> </w:t>
      </w:r>
    </w:p>
    <w:p w14:paraId="4798846F" w14:textId="1A5E70C3" w:rsidR="335A4108" w:rsidRDefault="335A4108" w:rsidP="335A4108">
      <w:pPr>
        <w:ind w:firstLine="840"/>
      </w:pPr>
      <w:r w:rsidRPr="71D7C4DC">
        <w:rPr>
          <w:rFonts w:eastAsia="Times New Roman" w:cs="Times New Roman"/>
        </w:rPr>
        <w:t xml:space="preserve">Пользователь использует систему с целью оповестить людей в помещении необходимой информацией. Пользователь должен обладать базовым умением пользования компьютером. Не предполагается, что пользователь должен обладать какими-либо дополнительными знаниями.  </w:t>
      </w:r>
    </w:p>
    <w:p w14:paraId="2D881A92" w14:textId="1A5E70C3" w:rsidR="335A4108" w:rsidRDefault="335A4108" w:rsidP="00D32A3C">
      <w:pPr>
        <w:pStyle w:val="1"/>
        <w:rPr>
          <w:rFonts w:asciiTheme="minorHAnsi" w:eastAsiaTheme="minorEastAsia" w:hAnsiTheme="minorHAnsi" w:cstheme="minorBidi"/>
        </w:rPr>
      </w:pPr>
      <w:bookmarkStart w:id="13" w:name="_Toc438029277"/>
      <w:r w:rsidRPr="71D7C4DC">
        <w:t>Оперативные сценарии</w:t>
      </w:r>
      <w:bookmarkEnd w:id="13"/>
      <w:r w:rsidRPr="71D7C4DC">
        <w:t xml:space="preserve"> </w:t>
      </w:r>
    </w:p>
    <w:p w14:paraId="5E0C50A4" w14:textId="1A5E70C3" w:rsidR="335A4108" w:rsidRDefault="335A4108" w:rsidP="335A4108">
      <w:pPr>
        <w:ind w:firstLine="840"/>
      </w:pPr>
      <w:r w:rsidRPr="71D7C4DC">
        <w:rPr>
          <w:rFonts w:eastAsia="Times New Roman" w:cs="Times New Roman"/>
        </w:rPr>
        <w:t>Система не предполагает дополнительных сценариев, работает в автономном режиме и имеет два состояния (включена и выключена).</w:t>
      </w:r>
    </w:p>
    <w:p w14:paraId="60637471" w14:textId="11F18EDD" w:rsidR="335A4108" w:rsidRDefault="335A4108" w:rsidP="335A4108"/>
    <w:p w14:paraId="592475C6" w14:textId="11F18EDD" w:rsidR="2AED5F22" w:rsidRDefault="2AED5F22">
      <w:r>
        <w:br w:type="page"/>
      </w:r>
    </w:p>
    <w:p w14:paraId="628C2869" w14:textId="42292493" w:rsidR="71D7C4DC" w:rsidRPr="00E439AA" w:rsidRDefault="00E439AA" w:rsidP="00414368">
      <w:pPr>
        <w:pStyle w:val="1"/>
        <w:numPr>
          <w:ilvl w:val="0"/>
          <w:numId w:val="16"/>
        </w:numPr>
        <w:rPr>
          <w:rFonts w:asciiTheme="minorEastAsia" w:eastAsiaTheme="minorEastAsia" w:hAnsiTheme="minorEastAsia" w:cstheme="minorEastAsia"/>
        </w:rPr>
      </w:pPr>
      <w:bookmarkStart w:id="14" w:name="_Toc438029278"/>
      <w:r w:rsidRPr="00E439AA">
        <w:lastRenderedPageBreak/>
        <w:t>ИНТЕРФЕЙСЫ СИСТЕМЫ</w:t>
      </w:r>
      <w:bookmarkEnd w:id="14"/>
      <w:r w:rsidRPr="00E439AA">
        <w:t xml:space="preserve"> </w:t>
      </w:r>
    </w:p>
    <w:p w14:paraId="06EB73F0" w14:textId="1CB3A85B" w:rsidR="71D7C4DC" w:rsidRDefault="71D7C4DC" w:rsidP="71D7C4DC">
      <w:pPr>
        <w:ind w:firstLine="840"/>
      </w:pPr>
      <w:r w:rsidRPr="1337AC67">
        <w:rPr>
          <w:rFonts w:eastAsia="Times New Roman" w:cs="Times New Roman"/>
        </w:rPr>
        <w:t xml:space="preserve">Веб-интефейс </w:t>
      </w:r>
    </w:p>
    <w:p w14:paraId="6C6203F3" w14:textId="6FD5CA68" w:rsidR="71D7C4DC" w:rsidRDefault="71D7C4DC" w:rsidP="04DE8411">
      <w:pPr>
        <w:ind w:firstLine="0"/>
      </w:pPr>
      <w:r w:rsidRPr="1337AC67">
        <w:rPr>
          <w:rFonts w:ascii="Courier New" w:eastAsia="Courier New" w:hAnsi="Courier New" w:cs="Courier New"/>
        </w:rPr>
        <w:t xml:space="preserve">    </w:t>
      </w:r>
      <w:r w:rsidRPr="04DE8411">
        <w:rPr>
          <w:rFonts w:ascii="Courier New" w:eastAsia="Courier New" w:hAnsi="Courier New" w:cs="Courier New"/>
          <w:sz w:val="20"/>
          <w:szCs w:val="20"/>
        </w:rPr>
        <w:t xml:space="preserve">public interface IWebInterface </w:t>
      </w:r>
    </w:p>
    <w:p w14:paraId="3A6D671B" w14:textId="1300570F" w:rsidR="71D7C4DC" w:rsidRDefault="71D7C4DC" w:rsidP="04DE8411">
      <w:pPr>
        <w:ind w:firstLine="0"/>
      </w:pPr>
      <w:r w:rsidRPr="04DE8411">
        <w:rPr>
          <w:rFonts w:ascii="Courier New" w:eastAsia="Courier New" w:hAnsi="Courier New" w:cs="Courier New"/>
          <w:sz w:val="20"/>
          <w:szCs w:val="20"/>
        </w:rPr>
        <w:t xml:space="preserve">    </w:t>
      </w: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>{</w:t>
      </w:r>
      <w:r w:rsidRPr="04DE8411">
        <w:rPr>
          <w:rFonts w:ascii="Courier New" w:eastAsia="Courier New" w:hAnsi="Courier New" w:cs="Courier New"/>
          <w:sz w:val="20"/>
          <w:szCs w:val="20"/>
        </w:rPr>
        <w:t xml:space="preserve"> </w:t>
      </w:r>
    </w:p>
    <w:p w14:paraId="32352D55" w14:textId="48E51E38" w:rsidR="71D7C4DC" w:rsidRDefault="71D7C4DC" w:rsidP="04DE8411">
      <w:pPr>
        <w:ind w:firstLine="0"/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INotification ViewAddNotificationPage();</w:t>
      </w:r>
      <w:r w:rsidRPr="04DE8411">
        <w:rPr>
          <w:rFonts w:ascii="Courier New" w:eastAsia="Courier New" w:hAnsi="Courier New" w:cs="Courier New"/>
          <w:sz w:val="20"/>
          <w:szCs w:val="20"/>
        </w:rPr>
        <w:t xml:space="preserve"> </w:t>
      </w:r>
    </w:p>
    <w:p w14:paraId="76BA17AD" w14:textId="30406D11" w:rsidR="71D7C4DC" w:rsidRDefault="71D7C4DC" w:rsidP="04DE8411">
      <w:pPr>
        <w:ind w:firstLine="0"/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ViewUpdateNotificationPage(INotification notification);</w:t>
      </w:r>
      <w:r w:rsidRPr="04DE8411">
        <w:rPr>
          <w:rFonts w:ascii="Courier New" w:eastAsia="Courier New" w:hAnsi="Courier New" w:cs="Courier New"/>
          <w:sz w:val="20"/>
          <w:szCs w:val="20"/>
        </w:rPr>
        <w:t xml:space="preserve"> </w:t>
      </w:r>
    </w:p>
    <w:p w14:paraId="443B5FC5" w14:textId="778FED0C" w:rsidR="71D7C4DC" w:rsidRDefault="71D7C4DC" w:rsidP="04DE8411">
      <w:pPr>
        <w:ind w:firstLine="0"/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ViewRemoveNotificationPage(INotification notification);</w:t>
      </w:r>
      <w:r w:rsidRPr="04DE8411">
        <w:rPr>
          <w:rFonts w:ascii="Courier New" w:eastAsia="Courier New" w:hAnsi="Courier New" w:cs="Courier New"/>
          <w:sz w:val="20"/>
          <w:szCs w:val="20"/>
        </w:rPr>
        <w:t xml:space="preserve"> </w:t>
      </w:r>
    </w:p>
    <w:p w14:paraId="3846FEFF" w14:textId="7FBE43EF"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ViewNotificationListPage(IList&lt;INotification&gt; notifications);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14:paraId="78EB5CD2" w14:textId="10FA900C"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14:paraId="52A0FCFE" w14:textId="2932F2DE" w:rsidR="71D7C4DC" w:rsidRPr="00795EF3" w:rsidRDefault="71D7C4DC" w:rsidP="71D7C4DC">
      <w:pPr>
        <w:ind w:firstLine="840"/>
        <w:rPr>
          <w:lang w:val="en-US"/>
        </w:rPr>
      </w:pPr>
      <w:r w:rsidRPr="1337AC67">
        <w:rPr>
          <w:rFonts w:eastAsia="Times New Roman" w:cs="Times New Roman"/>
        </w:rPr>
        <w:t>Менеджер</w:t>
      </w:r>
      <w:r w:rsidRPr="1337AC67">
        <w:rPr>
          <w:rFonts w:eastAsia="Times New Roman" w:cs="Times New Roman"/>
          <w:lang w:val="en-US"/>
        </w:rPr>
        <w:t xml:space="preserve"> </w:t>
      </w:r>
      <w:r w:rsidRPr="1337AC67">
        <w:rPr>
          <w:rFonts w:eastAsia="Times New Roman" w:cs="Times New Roman"/>
        </w:rPr>
        <w:t>оповещений</w:t>
      </w:r>
      <w:r w:rsidRPr="1337AC67">
        <w:rPr>
          <w:rFonts w:eastAsia="Times New Roman" w:cs="Times New Roman"/>
          <w:lang w:val="en-US"/>
        </w:rPr>
        <w:t xml:space="preserve"> </w:t>
      </w:r>
    </w:p>
    <w:p w14:paraId="185CF3E0" w14:textId="1DEBAD83" w:rsidR="71D7C4DC" w:rsidRPr="00795EF3" w:rsidRDefault="71D7C4DC" w:rsidP="04DE8411">
      <w:pPr>
        <w:ind w:firstLine="0"/>
        <w:rPr>
          <w:lang w:val="en-US"/>
        </w:rPr>
      </w:pPr>
      <w:r w:rsidRPr="1337AC67">
        <w:rPr>
          <w:rFonts w:ascii="Courier New" w:eastAsia="Courier New" w:hAnsi="Courier New" w:cs="Courier New"/>
          <w:lang w:val="en-US"/>
        </w:rPr>
        <w:t xml:space="preserve">    </w:t>
      </w: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>public interface INotificationManager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14:paraId="4864A5B7" w14:textId="7E92BC35"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14:paraId="08095B72" w14:textId="09557F16"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INotification GetNextNotification();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14:paraId="619E108F" w14:textId="7EF669CC"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AddToPool(INotification notification);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14:paraId="6B7DACCF" w14:textId="5B81FDB4"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14:paraId="4084AD80" w14:textId="4BADB7CA" w:rsidR="71D7C4DC" w:rsidRPr="00795EF3" w:rsidRDefault="71D7C4DC" w:rsidP="71D7C4DC">
      <w:pPr>
        <w:ind w:firstLine="840"/>
        <w:rPr>
          <w:lang w:val="en-US"/>
        </w:rPr>
      </w:pPr>
      <w:r w:rsidRPr="1337AC67">
        <w:rPr>
          <w:rFonts w:eastAsia="Times New Roman" w:cs="Times New Roman"/>
        </w:rPr>
        <w:t>Оповещения</w:t>
      </w:r>
      <w:r w:rsidRPr="1337AC67">
        <w:rPr>
          <w:rFonts w:eastAsia="Times New Roman" w:cs="Times New Roman"/>
          <w:lang w:val="en-US"/>
        </w:rPr>
        <w:t xml:space="preserve"> </w:t>
      </w:r>
    </w:p>
    <w:p w14:paraId="168A3CB2" w14:textId="635279A0" w:rsidR="71D7C4DC" w:rsidRPr="00795EF3" w:rsidRDefault="71D7C4DC" w:rsidP="04DE8411">
      <w:pPr>
        <w:ind w:firstLine="0"/>
        <w:rPr>
          <w:lang w:val="en-US"/>
        </w:rPr>
      </w:pPr>
      <w:r w:rsidRPr="1337AC67">
        <w:rPr>
          <w:rFonts w:ascii="Courier New" w:eastAsia="Courier New" w:hAnsi="Courier New" w:cs="Courier New"/>
          <w:lang w:val="en-US"/>
        </w:rPr>
        <w:t xml:space="preserve">    </w:t>
      </w: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>public interface INotificationRepository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14:paraId="239D9D1C" w14:textId="0A789935"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14:paraId="74C39D29" w14:textId="66D84315"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bool Add(INotification notification);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14:paraId="4724B88E" w14:textId="494155A7"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bool Update(INotification notification);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14:paraId="4668C034" w14:textId="7FB6BC94"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bool Remove(long id);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14:paraId="53827C8D" w14:textId="409DB3F3"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IList&lt;INotification&gt; GetRange(TimeSpan startTime, TimeSpan endTime)</w:t>
      </w: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>;</w:t>
      </w:r>
      <w:r w:rsidRPr="00D32A3C">
        <w:rPr>
          <w:rFonts w:ascii="Courier New" w:eastAsia="Courier New" w:hAnsi="Courier New" w:cs="Courier New"/>
          <w:sz w:val="20"/>
          <w:szCs w:val="20"/>
          <w:lang w:val="en-US"/>
        </w:rPr>
        <w:t xml:space="preserve"> </w:t>
      </w:r>
    </w:p>
    <w:p w14:paraId="5632A209" w14:textId="23EFC37C" w:rsidR="71D7C4DC" w:rsidRPr="00795EF3" w:rsidRDefault="71D7C4DC" w:rsidP="04DE8411">
      <w:pPr>
        <w:ind w:firstLine="0"/>
        <w:rPr>
          <w:lang w:val="en-US"/>
        </w:rPr>
      </w:pPr>
      <w:r w:rsidRPr="04DE8411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14:paraId="0193A665" w14:textId="4B28CFC9" w:rsidR="71D7C4DC" w:rsidRPr="00795EF3" w:rsidRDefault="71D7C4DC" w:rsidP="71D7C4DC">
      <w:pPr>
        <w:ind w:firstLine="840"/>
        <w:rPr>
          <w:lang w:val="en-US"/>
        </w:rPr>
      </w:pPr>
      <w:r w:rsidRPr="1337AC67">
        <w:rPr>
          <w:rFonts w:eastAsia="Times New Roman" w:cs="Times New Roman"/>
        </w:rPr>
        <w:t>Датчики</w:t>
      </w:r>
      <w:r w:rsidRPr="1337AC67">
        <w:rPr>
          <w:rFonts w:eastAsia="Times New Roman" w:cs="Times New Roman"/>
          <w:lang w:val="en-US"/>
        </w:rPr>
        <w:t xml:space="preserve"> </w:t>
      </w:r>
    </w:p>
    <w:p w14:paraId="7BE04D67" w14:textId="402FCB48" w:rsidR="71D7C4DC" w:rsidRPr="00795EF3" w:rsidRDefault="71D7C4DC" w:rsidP="10BAFDAC">
      <w:pPr>
        <w:ind w:firstLine="0"/>
        <w:rPr>
          <w:lang w:val="en-US"/>
        </w:rPr>
      </w:pPr>
      <w:r w:rsidRPr="1337AC67">
        <w:rPr>
          <w:rFonts w:ascii="Courier New" w:eastAsia="Courier New" w:hAnsi="Courier New" w:cs="Courier New"/>
          <w:lang w:val="en-US"/>
        </w:rPr>
        <w:t xml:space="preserve">    </w:t>
      </w:r>
      <w:r w:rsidRPr="10BAFDAC">
        <w:rPr>
          <w:rFonts w:ascii="Courier New" w:eastAsia="Courier New" w:hAnsi="Courier New" w:cs="Courier New"/>
          <w:sz w:val="20"/>
          <w:szCs w:val="20"/>
          <w:lang w:val="en-US"/>
        </w:rPr>
        <w:t>public interface ISensorManager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14:paraId="28013C83" w14:textId="730AE567" w:rsidR="71D7C4DC" w:rsidRPr="00795EF3" w:rsidRDefault="71D7C4DC" w:rsidP="10BAFDAC">
      <w:pPr>
        <w:ind w:firstLine="0"/>
        <w:rPr>
          <w:lang w:val="en-US"/>
        </w:rPr>
      </w:pPr>
      <w:r w:rsidRPr="10BAFDAC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14:paraId="6CB1A90E" w14:textId="3BC45B7F" w:rsidR="71D7C4DC" w:rsidRPr="00795EF3" w:rsidRDefault="71D7C4DC" w:rsidP="10BAFDAC">
      <w:pPr>
        <w:ind w:firstLine="0"/>
        <w:rPr>
          <w:lang w:val="en-US"/>
        </w:rPr>
      </w:pPr>
      <w:r w:rsidRPr="10BAFDAC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bool Registrate(int port);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14:paraId="511E9DF0" w14:textId="4B553E46" w:rsidR="71D7C4DC" w:rsidRPr="00795EF3" w:rsidRDefault="71D7C4DC" w:rsidP="10BAFDAC">
      <w:pPr>
        <w:ind w:firstLine="0"/>
        <w:rPr>
          <w:lang w:val="en-US"/>
        </w:rPr>
      </w:pPr>
      <w:r w:rsidRPr="10BAFDAC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ScanPorts(IList&lt;int&gt; ports);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14:paraId="249A2A78" w14:textId="659F9B94" w:rsidR="71D7C4DC" w:rsidRPr="00795EF3" w:rsidRDefault="71D7C4DC" w:rsidP="10BAFDAC">
      <w:pPr>
        <w:ind w:firstLine="0"/>
        <w:rPr>
          <w:lang w:val="en-US"/>
        </w:rPr>
      </w:pPr>
      <w:r w:rsidRPr="10BAFDAC">
        <w:rPr>
          <w:rFonts w:ascii="Courier New" w:eastAsia="Courier New" w:hAnsi="Courier New" w:cs="Courier New"/>
          <w:sz w:val="20"/>
          <w:szCs w:val="20"/>
          <w:lang w:val="en-US"/>
        </w:rPr>
        <w:t xml:space="preserve">    }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14:paraId="4F9EF464" w14:textId="36D5D474" w:rsidR="71D7C4DC" w:rsidRPr="00795EF3" w:rsidRDefault="71D7C4DC" w:rsidP="71D7C4DC">
      <w:pPr>
        <w:ind w:firstLine="840"/>
        <w:rPr>
          <w:lang w:val="en-US"/>
        </w:rPr>
      </w:pPr>
      <w:r w:rsidRPr="1337AC67">
        <w:rPr>
          <w:rFonts w:eastAsia="Times New Roman" w:cs="Times New Roman"/>
        </w:rPr>
        <w:t>Менеджер</w:t>
      </w:r>
      <w:r w:rsidRPr="1337AC67">
        <w:rPr>
          <w:rFonts w:eastAsia="Times New Roman" w:cs="Times New Roman"/>
          <w:lang w:val="en-US"/>
        </w:rPr>
        <w:t xml:space="preserve"> </w:t>
      </w:r>
      <w:r w:rsidRPr="1337AC67">
        <w:rPr>
          <w:rFonts w:eastAsia="Times New Roman" w:cs="Times New Roman"/>
        </w:rPr>
        <w:t>аудиозаписей</w:t>
      </w:r>
      <w:r w:rsidRPr="1337AC67">
        <w:rPr>
          <w:rFonts w:eastAsia="Times New Roman" w:cs="Times New Roman"/>
          <w:lang w:val="en-US"/>
        </w:rPr>
        <w:t xml:space="preserve"> </w:t>
      </w:r>
    </w:p>
    <w:p w14:paraId="71417A37" w14:textId="382033B1" w:rsidR="71D7C4DC" w:rsidRPr="00795EF3" w:rsidRDefault="71D7C4DC" w:rsidP="10BAFDAC">
      <w:pPr>
        <w:ind w:firstLine="0"/>
        <w:rPr>
          <w:lang w:val="en-US"/>
        </w:rPr>
      </w:pPr>
      <w:r w:rsidRPr="10BAFDAC">
        <w:rPr>
          <w:rFonts w:ascii="Courier New" w:eastAsia="Courier New" w:hAnsi="Courier New" w:cs="Courier New"/>
          <w:sz w:val="20"/>
          <w:szCs w:val="20"/>
          <w:lang w:val="en-US"/>
        </w:rPr>
        <w:t xml:space="preserve">    public interface IAudioManager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14:paraId="6208887B" w14:textId="3E985C97" w:rsidR="71D7C4DC" w:rsidRPr="00795EF3" w:rsidRDefault="71D7C4DC" w:rsidP="10BAFDAC">
      <w:pPr>
        <w:ind w:firstLine="0"/>
        <w:rPr>
          <w:lang w:val="en-US"/>
        </w:rPr>
      </w:pPr>
      <w:r w:rsidRPr="10BAFDAC">
        <w:rPr>
          <w:rFonts w:ascii="Courier New" w:eastAsia="Courier New" w:hAnsi="Courier New" w:cs="Courier New"/>
          <w:sz w:val="20"/>
          <w:szCs w:val="20"/>
          <w:lang w:val="en-US"/>
        </w:rPr>
        <w:t xml:space="preserve">    {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14:paraId="7B1DBDC4" w14:textId="23F5C249" w:rsidR="71D7C4DC" w:rsidRPr="00795EF3" w:rsidRDefault="71D7C4DC" w:rsidP="10BAFDAC">
      <w:pPr>
        <w:ind w:firstLine="0"/>
        <w:rPr>
          <w:lang w:val="en-US"/>
        </w:rPr>
      </w:pPr>
      <w:r w:rsidRPr="10BAFDAC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void Play(IAudio audio);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14:paraId="26962D1B" w14:textId="10D67A16" w:rsidR="71D7C4DC" w:rsidRPr="00795EF3" w:rsidRDefault="71D7C4DC" w:rsidP="10BAFDAC">
      <w:pPr>
        <w:ind w:firstLine="0"/>
        <w:rPr>
          <w:lang w:val="en-US"/>
        </w:rPr>
      </w:pPr>
      <w:r w:rsidRPr="10BAFDAC">
        <w:rPr>
          <w:rFonts w:ascii="Courier New" w:eastAsia="Courier New" w:hAnsi="Courier New" w:cs="Courier New"/>
          <w:sz w:val="20"/>
          <w:szCs w:val="20"/>
          <w:lang w:val="en-US"/>
        </w:rPr>
        <w:t xml:space="preserve">        Stream GetAudioStream(IAudio audio);</w:t>
      </w:r>
      <w:r w:rsidRPr="1337AC67">
        <w:rPr>
          <w:rFonts w:ascii="Courier New" w:eastAsia="Courier New" w:hAnsi="Courier New" w:cs="Courier New"/>
          <w:lang w:val="en-US"/>
        </w:rPr>
        <w:t xml:space="preserve"> </w:t>
      </w:r>
    </w:p>
    <w:p w14:paraId="4D37B14C" w14:textId="022DCD20" w:rsidR="71D7C4DC" w:rsidRDefault="71D7C4DC" w:rsidP="10BAFDAC">
      <w:pPr>
        <w:ind w:firstLine="0"/>
      </w:pPr>
      <w:r w:rsidRPr="10BAFDAC">
        <w:rPr>
          <w:rFonts w:ascii="Courier New" w:eastAsia="Courier New" w:hAnsi="Courier New" w:cs="Courier New"/>
          <w:sz w:val="20"/>
          <w:szCs w:val="20"/>
          <w:lang w:val="en-US"/>
        </w:rPr>
        <w:t xml:space="preserve">    </w:t>
      </w:r>
      <w:r w:rsidRPr="10BAFDAC">
        <w:rPr>
          <w:rFonts w:ascii="Courier New" w:eastAsia="Courier New" w:hAnsi="Courier New" w:cs="Courier New"/>
          <w:sz w:val="20"/>
          <w:szCs w:val="20"/>
        </w:rPr>
        <w:t xml:space="preserve">} </w:t>
      </w:r>
    </w:p>
    <w:p w14:paraId="6DC758E3" w14:textId="022DCD20" w:rsidR="6212C062" w:rsidRDefault="6212C062">
      <w:r>
        <w:br w:type="page"/>
      </w:r>
    </w:p>
    <w:p w14:paraId="30CE66F3" w14:textId="531E5A31" w:rsidR="6212C062" w:rsidRDefault="00676F73" w:rsidP="00414368">
      <w:pPr>
        <w:pStyle w:val="1"/>
        <w:numPr>
          <w:ilvl w:val="0"/>
          <w:numId w:val="16"/>
        </w:numPr>
      </w:pPr>
      <w:bookmarkStart w:id="15" w:name="_Toc438029279"/>
      <w:r>
        <w:lastRenderedPageBreak/>
        <w:t>КЛАССЫ КОДИРОВАНИЯ</w:t>
      </w:r>
      <w:bookmarkEnd w:id="15"/>
    </w:p>
    <w:p w14:paraId="04B1D711" w14:textId="1D1CCC70" w:rsidR="1337AC67" w:rsidRDefault="00956CDC" w:rsidP="005323F2">
      <w:pPr>
        <w:pStyle w:val="a5"/>
        <w:jc w:val="center"/>
      </w:pPr>
      <w:r>
        <w:pict w14:anchorId="5CFFF8C3">
          <v:shape id="_x0000_i1050" type="#_x0000_t75" style="width:417.75pt;height:406.5pt">
            <v:imagedata r:id="rId12" o:title="uml_diagram"/>
          </v:shape>
        </w:pict>
      </w:r>
    </w:p>
    <w:p w14:paraId="17A1C4C7" w14:textId="7A3AA6A5" w:rsidR="00676F73" w:rsidRPr="00676F73" w:rsidRDefault="00676F73" w:rsidP="00676F73">
      <w:pPr>
        <w:pStyle w:val="a5"/>
        <w:jc w:val="center"/>
      </w:pPr>
      <w:r>
        <w:t>Рис 2. Диаграмма классов</w:t>
      </w:r>
    </w:p>
    <w:p w14:paraId="1D6CD4AC" w14:textId="535966B7" w:rsidR="6212C062" w:rsidRDefault="1337AC67" w:rsidP="00676F73">
      <w:pPr>
        <w:pStyle w:val="1"/>
      </w:pPr>
      <w:bookmarkStart w:id="16" w:name="_Toc438029280"/>
      <w:r w:rsidRPr="094DC753">
        <w:t>Описание классов</w:t>
      </w:r>
      <w:bookmarkEnd w:id="16"/>
      <w:r w:rsidRPr="094DC753">
        <w:t xml:space="preserve"> </w:t>
      </w:r>
    </w:p>
    <w:p w14:paraId="18195B9F" w14:textId="022DCD20" w:rsidR="6212C062" w:rsidRPr="00676F73" w:rsidRDefault="1337AC67" w:rsidP="00676F73">
      <w:pPr>
        <w:pStyle w:val="ac"/>
        <w:numPr>
          <w:ilvl w:val="0"/>
          <w:numId w:val="22"/>
        </w:numPr>
        <w:ind w:left="0" w:firstLine="851"/>
        <w:rPr>
          <w:rFonts w:asciiTheme="minorHAnsi" w:eastAsiaTheme="minorEastAsia" w:hAnsiTheme="minorHAnsi"/>
        </w:rPr>
      </w:pPr>
      <w:r w:rsidRPr="094DC753">
        <w:t xml:space="preserve">AudioManager - класс, предназначенный для воспроизведения аудиозаписей; </w:t>
      </w:r>
    </w:p>
    <w:p w14:paraId="5C36F345" w14:textId="6D3C4AAC" w:rsidR="6212C062" w:rsidRPr="00676F73" w:rsidRDefault="1337AC67" w:rsidP="00676F73">
      <w:pPr>
        <w:pStyle w:val="ac"/>
        <w:numPr>
          <w:ilvl w:val="0"/>
          <w:numId w:val="22"/>
        </w:numPr>
        <w:ind w:left="0" w:firstLine="851"/>
        <w:rPr>
          <w:rFonts w:asciiTheme="minorHAnsi" w:eastAsiaTheme="minorEastAsia" w:hAnsiTheme="minorHAnsi"/>
        </w:rPr>
      </w:pPr>
      <w:r w:rsidRPr="094DC753">
        <w:t xml:space="preserve">BuzzerManager - стартовый класс (запускает систему автоматических оповещений); </w:t>
      </w:r>
    </w:p>
    <w:p w14:paraId="598A592B" w14:textId="6D3C4AAC" w:rsidR="6212C062" w:rsidRPr="00676F73" w:rsidRDefault="6212C062" w:rsidP="00676F73">
      <w:pPr>
        <w:pStyle w:val="ac"/>
        <w:numPr>
          <w:ilvl w:val="0"/>
          <w:numId w:val="22"/>
        </w:numPr>
        <w:ind w:left="0" w:firstLine="851"/>
        <w:rPr>
          <w:rFonts w:asciiTheme="minorHAnsi" w:eastAsiaTheme="minorEastAsia" w:hAnsiTheme="minorHAnsi"/>
          <w:szCs w:val="28"/>
        </w:rPr>
      </w:pPr>
      <w:r w:rsidRPr="00676F73">
        <w:rPr>
          <w:szCs w:val="28"/>
        </w:rPr>
        <w:t xml:space="preserve">NotificationManager - класс, реализующий очередь оповещений; </w:t>
      </w:r>
    </w:p>
    <w:p w14:paraId="5386DA69" w14:textId="6D3C4AAC" w:rsidR="6212C062" w:rsidRPr="00676F73" w:rsidRDefault="1337AC67" w:rsidP="00676F73">
      <w:pPr>
        <w:pStyle w:val="ac"/>
        <w:numPr>
          <w:ilvl w:val="0"/>
          <w:numId w:val="22"/>
        </w:numPr>
        <w:ind w:left="0" w:firstLine="851"/>
        <w:rPr>
          <w:rFonts w:asciiTheme="minorHAnsi" w:eastAsiaTheme="minorEastAsia" w:hAnsiTheme="minorHAnsi"/>
        </w:rPr>
      </w:pPr>
      <w:r w:rsidRPr="094DC753">
        <w:t xml:space="preserve">NotificationRepository - класс, предназначенный для взаимодействия с базой оповещений; </w:t>
      </w:r>
    </w:p>
    <w:p w14:paraId="09E5D679" w14:textId="6D3C4AAC" w:rsidR="6212C062" w:rsidRPr="00676F73" w:rsidRDefault="1337AC67" w:rsidP="00676F73">
      <w:pPr>
        <w:pStyle w:val="ac"/>
        <w:numPr>
          <w:ilvl w:val="0"/>
          <w:numId w:val="22"/>
        </w:numPr>
        <w:ind w:left="0" w:firstLine="851"/>
        <w:rPr>
          <w:rFonts w:asciiTheme="minorHAnsi" w:eastAsiaTheme="minorEastAsia" w:hAnsiTheme="minorHAnsi"/>
        </w:rPr>
      </w:pPr>
      <w:r w:rsidRPr="094DC753">
        <w:t xml:space="preserve">SensorManager - класс, предназначенный для взаимодействия с внешними портами; </w:t>
      </w:r>
    </w:p>
    <w:p w14:paraId="7E972244" w14:textId="6D3C4AAC" w:rsidR="6212C062" w:rsidRPr="00676F73" w:rsidRDefault="1337AC67" w:rsidP="00676F73">
      <w:pPr>
        <w:pStyle w:val="ac"/>
        <w:numPr>
          <w:ilvl w:val="0"/>
          <w:numId w:val="22"/>
        </w:numPr>
        <w:ind w:left="0" w:firstLine="851"/>
        <w:rPr>
          <w:rFonts w:asciiTheme="minorHAnsi" w:eastAsiaTheme="minorEastAsia" w:hAnsiTheme="minorHAnsi"/>
        </w:rPr>
      </w:pPr>
      <w:r w:rsidRPr="094DC753">
        <w:t xml:space="preserve">WebInterface - класс, представляющий веб-интерфейс. </w:t>
      </w:r>
    </w:p>
    <w:p w14:paraId="60C36860" w14:textId="6D3C4AAC" w:rsidR="6212C062" w:rsidRDefault="1337AC67" w:rsidP="6212C062">
      <w:pPr>
        <w:ind w:firstLine="840"/>
      </w:pPr>
      <w:r w:rsidRPr="094DC753">
        <w:rPr>
          <w:rFonts w:eastAsia="Times New Roman" w:cs="Times New Roman"/>
        </w:rPr>
        <w:t xml:space="preserve"> </w:t>
      </w:r>
    </w:p>
    <w:p w14:paraId="57E4082B" w14:textId="6D3C4AAC" w:rsidR="6212C062" w:rsidRDefault="1337AC67" w:rsidP="00676F73">
      <w:pPr>
        <w:pStyle w:val="1"/>
      </w:pPr>
      <w:bookmarkStart w:id="17" w:name="_Toc438029281"/>
      <w:r w:rsidRPr="094DC753">
        <w:t>Соответствие подсистем и классов</w:t>
      </w:r>
      <w:bookmarkEnd w:id="17"/>
      <w:r w:rsidRPr="094DC753">
        <w:t xml:space="preserve"> </w:t>
      </w:r>
    </w:p>
    <w:p w14:paraId="7B7772BD" w14:textId="6D3C4AAC" w:rsidR="6212C062" w:rsidRPr="00DB7368" w:rsidRDefault="1337AC67" w:rsidP="00DB7368">
      <w:pPr>
        <w:pStyle w:val="ac"/>
        <w:numPr>
          <w:ilvl w:val="0"/>
          <w:numId w:val="23"/>
        </w:numPr>
        <w:ind w:left="0" w:firstLine="851"/>
        <w:rPr>
          <w:rFonts w:asciiTheme="minorHAnsi" w:eastAsiaTheme="minorEastAsia" w:hAnsiTheme="minorHAnsi"/>
        </w:rPr>
      </w:pPr>
      <w:r w:rsidRPr="094DC753">
        <w:t xml:space="preserve">Подсистема воспроизведения аудиозаписей - класс AudioManager; </w:t>
      </w:r>
    </w:p>
    <w:p w14:paraId="4354B95E" w14:textId="6D3C4AAC" w:rsidR="6212C062" w:rsidRPr="00DB7368" w:rsidRDefault="1337AC67" w:rsidP="00DB7368">
      <w:pPr>
        <w:pStyle w:val="ac"/>
        <w:numPr>
          <w:ilvl w:val="0"/>
          <w:numId w:val="23"/>
        </w:numPr>
        <w:ind w:left="0" w:firstLine="851"/>
        <w:rPr>
          <w:rFonts w:asciiTheme="minorHAnsi" w:eastAsiaTheme="minorEastAsia" w:hAnsiTheme="minorHAnsi"/>
        </w:rPr>
      </w:pPr>
      <w:r w:rsidRPr="094DC753">
        <w:t xml:space="preserve">Подсистема датчиков - класс SensorManager; </w:t>
      </w:r>
    </w:p>
    <w:p w14:paraId="29D54331" w14:textId="6D3C4AAC" w:rsidR="6212C062" w:rsidRPr="00DB7368" w:rsidRDefault="1337AC67" w:rsidP="00DB7368">
      <w:pPr>
        <w:pStyle w:val="ac"/>
        <w:numPr>
          <w:ilvl w:val="0"/>
          <w:numId w:val="23"/>
        </w:numPr>
        <w:ind w:left="0" w:firstLine="851"/>
        <w:rPr>
          <w:rFonts w:asciiTheme="minorHAnsi" w:eastAsiaTheme="minorEastAsia" w:hAnsiTheme="minorHAnsi"/>
        </w:rPr>
      </w:pPr>
      <w:r w:rsidRPr="094DC753">
        <w:t xml:space="preserve">Подсистема оповещений - класс NotificationRepository; </w:t>
      </w:r>
    </w:p>
    <w:p w14:paraId="2220C45C" w14:textId="6D3C4AAC" w:rsidR="6212C062" w:rsidRPr="00DB7368" w:rsidRDefault="1337AC67" w:rsidP="00DB7368">
      <w:pPr>
        <w:pStyle w:val="ac"/>
        <w:numPr>
          <w:ilvl w:val="0"/>
          <w:numId w:val="23"/>
        </w:numPr>
        <w:ind w:left="0" w:firstLine="851"/>
        <w:rPr>
          <w:rFonts w:asciiTheme="minorHAnsi" w:eastAsiaTheme="minorEastAsia" w:hAnsiTheme="minorHAnsi"/>
        </w:rPr>
      </w:pPr>
      <w:r w:rsidRPr="094DC753">
        <w:t xml:space="preserve">Подсистема менеджера оповещений - класс NotificationManager; </w:t>
      </w:r>
    </w:p>
    <w:p w14:paraId="1BC8F526" w14:textId="6D3C4AAC" w:rsidR="6212C062" w:rsidRPr="00DB7368" w:rsidRDefault="1337AC67" w:rsidP="00DB7368">
      <w:pPr>
        <w:pStyle w:val="ac"/>
        <w:numPr>
          <w:ilvl w:val="0"/>
          <w:numId w:val="23"/>
        </w:numPr>
        <w:ind w:left="0" w:firstLine="851"/>
        <w:rPr>
          <w:rFonts w:asciiTheme="minorHAnsi" w:eastAsiaTheme="minorEastAsia" w:hAnsiTheme="minorHAnsi"/>
        </w:rPr>
      </w:pPr>
      <w:r w:rsidRPr="094DC753">
        <w:t xml:space="preserve">Подсистема веб-интерфейса - класс WebInterface; </w:t>
      </w:r>
    </w:p>
    <w:p w14:paraId="20919BC7" w14:textId="604DEF23" w:rsidR="009D0C20" w:rsidRPr="00DB7368" w:rsidRDefault="1337AC67" w:rsidP="00DB7368">
      <w:pPr>
        <w:pStyle w:val="ac"/>
        <w:numPr>
          <w:ilvl w:val="0"/>
          <w:numId w:val="23"/>
        </w:numPr>
        <w:ind w:left="0" w:firstLine="851"/>
        <w:rPr>
          <w:rFonts w:asciiTheme="minorHAnsi" w:eastAsiaTheme="minorEastAsia" w:hAnsiTheme="minorHAnsi"/>
        </w:rPr>
      </w:pPr>
      <w:r w:rsidRPr="74D6C9E1">
        <w:t xml:space="preserve">Подсистема оповещателя - класс BuzzerManager. </w:t>
      </w:r>
    </w:p>
    <w:p w14:paraId="3EFD6681" w14:textId="01679F27" w:rsidR="1A636F6C" w:rsidRDefault="094DC753" w:rsidP="00414368">
      <w:pPr>
        <w:pStyle w:val="1"/>
        <w:numPr>
          <w:ilvl w:val="0"/>
          <w:numId w:val="16"/>
        </w:numPr>
      </w:pPr>
      <w:bookmarkStart w:id="18" w:name="_Toc438029282"/>
      <w:r w:rsidRPr="094DC753">
        <w:t>ИСХОДНЫЙ КОД</w:t>
      </w:r>
      <w:bookmarkEnd w:id="18"/>
    </w:p>
    <w:p>
      <w:pPr>
        <w:rPr>
          <w:rFonts w:asciiTheme="minorHAnsi" w:hAnsiTheme="minorHAnsi"/>
          <w:sz w:val="22"/>
        </w:rPr>
      </w:pPr>
      <w:r w:rsidRPr="094DC753">
        <w:rPr>
          <w:rFonts w:eastAsia="Times New Roman" w:cs="Times New Roman"/>
          <w:szCs w:val="28"/>
        </w:rPr>
        <w:t xml:space="preserve">Исходный код системы располагается в репозитории по адресу </w:t>
      </w:r>
      <w:r w:rsidR="00DB7368" w:rsidRPr="00DB7368">
        <w:rPr>
          <w:rFonts w:eastAsia="Times New Roman" w:cs="Times New Roman"/>
          <w:szCs w:val="28"/>
        </w:rPr>
        <w:t>https://goo.gl/npFeml</w:t>
      </w:r>
      <w:r w:rsidR="00DB7368">
        <w:rPr>
          <w:rFonts w:eastAsia="Times New Roman" w:cs="Times New Roman"/>
          <w:szCs w:val="28"/>
        </w:rPr>
      </w:r>
    </w:p>
    <w:sectPr w:rsidR="00DB7368" w:rsidSect="005A0176">
      <w:headerReference w:type="default" r:id="rId13"/>
      <w:pgSz w:w="11906" w:h="16838"/>
      <w:pgMar w:top="1134" w:right="850" w:bottom="851" w:left="1701" w:header="510" w:footer="737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517592C" w14:textId="77777777" w:rsidR="00482DE9" w:rsidRDefault="00482DE9" w:rsidP="005A0176">
      <w:pPr>
        <w:spacing w:after="0" w:line="240" w:lineRule="auto"/>
      </w:pPr>
      <w:r>
        <w:separator/>
      </w:r>
    </w:p>
  </w:endnote>
  <w:endnote w:type="continuationSeparator" w:id="0">
    <w:p w14:paraId="6BBDE857" w14:textId="77777777" w:rsidR="00482DE9" w:rsidRDefault="00482DE9" w:rsidP="005A0176">
      <w:pPr>
        <w:spacing w:after="0" w:line="240" w:lineRule="auto"/>
      </w:pPr>
      <w:r>
        <w:continuationSeparator/>
      </w:r>
    </w:p>
  </w:endnote>
  <w:endnote w:type="continuationNotice" w:id="1">
    <w:p w14:paraId="3124545F" w14:textId="77777777" w:rsidR="00964147" w:rsidRDefault="00964147">
      <w:pPr>
        <w:spacing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imes New Roman,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6AA219D1" w14:textId="77777777" w:rsidR="00482DE9" w:rsidRDefault="00482DE9" w:rsidP="005A0176">
      <w:pPr>
        <w:spacing w:after="0" w:line="240" w:lineRule="auto"/>
      </w:pPr>
      <w:r>
        <w:separator/>
      </w:r>
    </w:p>
  </w:footnote>
  <w:footnote w:type="continuationSeparator" w:id="0">
    <w:p w14:paraId="1AC1B249" w14:textId="77777777" w:rsidR="00482DE9" w:rsidRDefault="00482DE9" w:rsidP="005A0176">
      <w:pPr>
        <w:spacing w:after="0" w:line="240" w:lineRule="auto"/>
      </w:pPr>
      <w:r>
        <w:continuationSeparator/>
      </w:r>
    </w:p>
  </w:footnote>
  <w:footnote w:type="continuationNotice" w:id="1">
    <w:p w14:paraId="45744191" w14:textId="77777777" w:rsidR="00964147" w:rsidRDefault="00964147">
      <w:pPr>
        <w:spacing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227489121"/>
      <w:docPartObj>
        <w:docPartGallery w:val="Page Numbers (Top of Page)"/>
        <w:docPartUnique/>
      </w:docPartObj>
    </w:sdtPr>
    <w:sdtEndPr/>
    <w:sdtContent>
      <w:p w14:paraId="6168FACD" w14:textId="3C88B312" w:rsidR="00C8110F" w:rsidRDefault="00C8110F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14368">
          <w:rPr>
            <w:noProof/>
          </w:rPr>
          <w:t>3</w:t>
        </w:r>
        <w:r>
          <w:fldChar w:fldCharType="end"/>
        </w:r>
      </w:p>
    </w:sdtContent>
  </w:sdt>
  <w:p w14:paraId="136A70FA" w14:textId="77777777" w:rsidR="00C8110F" w:rsidRDefault="00C8110F">
    <w:pPr>
      <w:pStyle w:val="a7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872A78"/>
    <w:multiLevelType w:val="hybridMultilevel"/>
    <w:tmpl w:val="E9922CAA"/>
    <w:lvl w:ilvl="0" w:tplc="6D886A8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" w15:restartNumberingAfterBreak="0">
    <w:nsid w:val="082B79FE"/>
    <w:multiLevelType w:val="multilevel"/>
    <w:tmpl w:val="B17A49AA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1"/>
      <w:suff w:val="space"/>
      <w:lvlText w:val="%1.%2."/>
      <w:lvlJc w:val="left"/>
      <w:pPr>
        <w:ind w:left="0" w:firstLine="851"/>
      </w:pPr>
      <w:rPr>
        <w:rFonts w:ascii="Times New Roman" w:hAnsi="Times New Roman" w:cs="Times New Roman"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2" w15:restartNumberingAfterBreak="0">
    <w:nsid w:val="0DB7669C"/>
    <w:multiLevelType w:val="hybridMultilevel"/>
    <w:tmpl w:val="170807C4"/>
    <w:lvl w:ilvl="0" w:tplc="E7A684A2">
      <w:start w:val="1"/>
      <w:numFmt w:val="bullet"/>
      <w:lvlText w:val=""/>
      <w:lvlJc w:val="left"/>
      <w:pPr>
        <w:ind w:left="1571" w:hanging="360"/>
      </w:pPr>
      <w:rPr>
        <w:rFonts w:ascii="Symbol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11301113"/>
    <w:multiLevelType w:val="multilevel"/>
    <w:tmpl w:val="4480444C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suff w:val="space"/>
      <w:lvlText w:val="%2.1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3.1.1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suff w:val="space"/>
      <w:lvlText w:val="%4.1.1.1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suff w:val="space"/>
      <w:lvlText w:val="%5.1.1.1.1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720"/>
        </w:tabs>
        <w:ind w:left="0" w:firstLine="851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720"/>
        </w:tabs>
        <w:ind w:left="0" w:firstLine="851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720"/>
        </w:tabs>
        <w:ind w:left="0" w:firstLine="851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720"/>
        </w:tabs>
        <w:ind w:left="0" w:firstLine="851"/>
      </w:pPr>
      <w:rPr>
        <w:rFonts w:hint="default"/>
      </w:rPr>
    </w:lvl>
  </w:abstractNum>
  <w:abstractNum w:abstractNumId="4" w15:restartNumberingAfterBreak="0">
    <w:nsid w:val="17B658C9"/>
    <w:multiLevelType w:val="multilevel"/>
    <w:tmpl w:val="264EE724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5" w15:restartNumberingAfterBreak="0">
    <w:nsid w:val="1A305A01"/>
    <w:multiLevelType w:val="hybridMultilevel"/>
    <w:tmpl w:val="DC2AC028"/>
    <w:lvl w:ilvl="0" w:tplc="4454D4BE">
      <w:start w:val="1"/>
      <w:numFmt w:val="decimal"/>
      <w:lvlText w:val="%1.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6" w15:restartNumberingAfterBreak="0">
    <w:nsid w:val="23D2704A"/>
    <w:multiLevelType w:val="hybridMultilevel"/>
    <w:tmpl w:val="21062A5E"/>
    <w:lvl w:ilvl="0" w:tplc="D7821D88">
      <w:start w:val="1"/>
      <w:numFmt w:val="bullet"/>
      <w:lvlText w:val="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CFD222C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0DC146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618AF7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CE6610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BF8308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01C8D3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3A8C17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00AB19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399F5872"/>
    <w:multiLevelType w:val="multilevel"/>
    <w:tmpl w:val="26E234DE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suff w:val="space"/>
      <w:lvlText w:val="%1.%2."/>
      <w:lvlJc w:val="left"/>
      <w:pPr>
        <w:ind w:left="284" w:firstLine="850"/>
      </w:pPr>
      <w:rPr>
        <w:rFonts w:hint="default"/>
      </w:rPr>
    </w:lvl>
    <w:lvl w:ilvl="2">
      <w:start w:val="1"/>
      <w:numFmt w:val="decimal"/>
      <w:suff w:val="space"/>
      <w:lvlText w:val="%1.%2.%3."/>
      <w:lvlJc w:val="left"/>
      <w:pPr>
        <w:ind w:left="567" w:firstLine="851"/>
      </w:pPr>
      <w:rPr>
        <w:rFonts w:hint="default"/>
      </w:rPr>
    </w:lvl>
    <w:lvl w:ilvl="3">
      <w:start w:val="1"/>
      <w:numFmt w:val="decimal"/>
      <w:suff w:val="space"/>
      <w:lvlText w:val="%1.%2.%3.%4."/>
      <w:lvlJc w:val="left"/>
      <w:pPr>
        <w:ind w:left="851" w:firstLine="850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1134" w:firstLine="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271" w:hanging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555" w:hanging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2839" w:hanging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123" w:hanging="851"/>
      </w:pPr>
      <w:rPr>
        <w:rFonts w:hint="default"/>
      </w:rPr>
    </w:lvl>
  </w:abstractNum>
  <w:abstractNum w:abstractNumId="8" w15:restartNumberingAfterBreak="0">
    <w:nsid w:val="3F33555A"/>
    <w:multiLevelType w:val="hybridMultilevel"/>
    <w:tmpl w:val="A176DC30"/>
    <w:lvl w:ilvl="0" w:tplc="9942022E">
      <w:start w:val="1"/>
      <w:numFmt w:val="decimal"/>
      <w:suff w:val="space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480E724A"/>
    <w:multiLevelType w:val="hybridMultilevel"/>
    <w:tmpl w:val="B7DE3808"/>
    <w:lvl w:ilvl="0" w:tplc="D7821D88">
      <w:start w:val="1"/>
      <w:numFmt w:val="bullet"/>
      <w:lvlText w:val="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CFD222C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0DC146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618AF7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CE6610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BF8308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01C8D3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3A8C17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00AB19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5D807B0"/>
    <w:multiLevelType w:val="hybridMultilevel"/>
    <w:tmpl w:val="EC90D00A"/>
    <w:lvl w:ilvl="0" w:tplc="479A635A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1" w15:restartNumberingAfterBreak="0">
    <w:nsid w:val="5C947578"/>
    <w:multiLevelType w:val="hybridMultilevel"/>
    <w:tmpl w:val="BBD210B2"/>
    <w:lvl w:ilvl="0" w:tplc="D7821D88">
      <w:start w:val="1"/>
      <w:numFmt w:val="bullet"/>
      <w:lvlText w:val="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CFD222C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0DC146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618AF7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CE6610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BF8308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01C8D3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3A8C17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00AB19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610E1153"/>
    <w:multiLevelType w:val="hybridMultilevel"/>
    <w:tmpl w:val="95229DB8"/>
    <w:lvl w:ilvl="0" w:tplc="62023E6E">
      <w:start w:val="1"/>
      <w:numFmt w:val="decimal"/>
      <w:suff w:val="space"/>
      <w:lvlText w:val="%1."/>
      <w:lvlJc w:val="left"/>
      <w:pPr>
        <w:ind w:left="0" w:firstLine="851"/>
      </w:pPr>
      <w:rPr>
        <w:rFonts w:eastAsia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3" w15:restartNumberingAfterBreak="0">
    <w:nsid w:val="6757301B"/>
    <w:multiLevelType w:val="hybridMultilevel"/>
    <w:tmpl w:val="5D12F074"/>
    <w:lvl w:ilvl="0" w:tplc="4740D224">
      <w:start w:val="1"/>
      <w:numFmt w:val="decimal"/>
      <w:lvlText w:val="%1."/>
      <w:lvlJc w:val="left"/>
      <w:pPr>
        <w:ind w:left="1571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 w15:restartNumberingAfterBreak="0">
    <w:nsid w:val="75727458"/>
    <w:multiLevelType w:val="multilevel"/>
    <w:tmpl w:val="DEEA5F28"/>
    <w:lvl w:ilvl="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0" w:firstLine="851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0" w:firstLine="85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0" w:firstLine="851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0" w:firstLine="851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0" w:firstLine="851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0" w:firstLine="851"/>
      </w:pPr>
      <w:rPr>
        <w:rFonts w:hint="default"/>
      </w:rPr>
    </w:lvl>
  </w:abstractNum>
  <w:abstractNum w:abstractNumId="15" w15:restartNumberingAfterBreak="0">
    <w:nsid w:val="7A5D23E1"/>
    <w:multiLevelType w:val="hybridMultilevel"/>
    <w:tmpl w:val="2C8C700E"/>
    <w:lvl w:ilvl="0" w:tplc="3E48D0B8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CFD222C6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80DC146A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8618AF72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CE6610E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EBF83084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B01C8D3C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C3A8C172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C00AB192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A722C3F"/>
    <w:multiLevelType w:val="hybridMultilevel"/>
    <w:tmpl w:val="80CC6F70"/>
    <w:lvl w:ilvl="0" w:tplc="30BCF6E0">
      <w:start w:val="1"/>
      <w:numFmt w:val="decimal"/>
      <w:suff w:val="space"/>
      <w:lvlText w:val="%1.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17" w15:restartNumberingAfterBreak="0">
    <w:nsid w:val="7CDE1E1F"/>
    <w:multiLevelType w:val="hybridMultilevel"/>
    <w:tmpl w:val="DCFA0CD4"/>
    <w:lvl w:ilvl="0" w:tplc="88720120">
      <w:start w:val="1"/>
      <w:numFmt w:val="decimal"/>
      <w:suff w:val="space"/>
      <w:lvlText w:val="%1."/>
      <w:lvlJc w:val="left"/>
      <w:pPr>
        <w:ind w:left="284" w:firstLine="850"/>
      </w:pPr>
      <w:rPr>
        <w:rFonts w:hint="default"/>
        <w:i w:val="0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8"/>
  </w:num>
  <w:num w:numId="2">
    <w:abstractNumId w:val="2"/>
  </w:num>
  <w:num w:numId="3">
    <w:abstractNumId w:val="17"/>
  </w:num>
  <w:num w:numId="4">
    <w:abstractNumId w:val="16"/>
  </w:num>
  <w:num w:numId="5">
    <w:abstractNumId w:val="10"/>
  </w:num>
  <w:num w:numId="6">
    <w:abstractNumId w:val="8"/>
  </w:num>
  <w:num w:numId="7">
    <w:abstractNumId w:val="8"/>
  </w:num>
  <w:num w:numId="8">
    <w:abstractNumId w:val="4"/>
  </w:num>
  <w:num w:numId="9">
    <w:abstractNumId w:val="0"/>
  </w:num>
  <w:num w:numId="10">
    <w:abstractNumId w:val="3"/>
  </w:num>
  <w:num w:numId="11">
    <w:abstractNumId w:val="3"/>
  </w:num>
  <w:num w:numId="12">
    <w:abstractNumId w:val="3"/>
  </w:num>
  <w:num w:numId="13">
    <w:abstractNumId w:val="7"/>
  </w:num>
  <w:num w:numId="14">
    <w:abstractNumId w:val="12"/>
  </w:num>
  <w:num w:numId="1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"/>
  </w:num>
  <w:num w:numId="17">
    <w:abstractNumId w:val="14"/>
  </w:num>
  <w:num w:numId="18">
    <w:abstractNumId w:val="15"/>
  </w:num>
  <w:num w:numId="19">
    <w:abstractNumId w:val="6"/>
  </w:num>
  <w:num w:numId="20">
    <w:abstractNumId w:val="9"/>
  </w:num>
  <w:num w:numId="21">
    <w:abstractNumId w:val="11"/>
  </w:num>
  <w:num w:numId="22">
    <w:abstractNumId w:val="5"/>
  </w:num>
  <w:num w:numId="23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ru-RU" w:vendorID="64" w:dllVersion="131078" w:nlCheck="1" w:checkStyle="0"/>
  <w:activeWritingStyle w:appName="MSWord" w:lang="en-US" w:vendorID="64" w:dllVersion="131078" w:nlCheck="1" w:checkStyle="0"/>
  <w:attachedTemplate r:id="rId1"/>
  <w:defaultTabStop w:val="708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82DE9"/>
    <w:rsid w:val="00000131"/>
    <w:rsid w:val="00005087"/>
    <w:rsid w:val="00005316"/>
    <w:rsid w:val="00007343"/>
    <w:rsid w:val="00013F87"/>
    <w:rsid w:val="00035299"/>
    <w:rsid w:val="00056795"/>
    <w:rsid w:val="000B2B1B"/>
    <w:rsid w:val="000B5D3E"/>
    <w:rsid w:val="000C0DDE"/>
    <w:rsid w:val="000C34E0"/>
    <w:rsid w:val="000C6DA2"/>
    <w:rsid w:val="000D4511"/>
    <w:rsid w:val="00110154"/>
    <w:rsid w:val="001103FF"/>
    <w:rsid w:val="00144492"/>
    <w:rsid w:val="0015519C"/>
    <w:rsid w:val="00155667"/>
    <w:rsid w:val="00166F94"/>
    <w:rsid w:val="001F2DD3"/>
    <w:rsid w:val="0020443A"/>
    <w:rsid w:val="00220264"/>
    <w:rsid w:val="00230D05"/>
    <w:rsid w:val="00233D60"/>
    <w:rsid w:val="00254637"/>
    <w:rsid w:val="0028392F"/>
    <w:rsid w:val="002965B4"/>
    <w:rsid w:val="002B26C3"/>
    <w:rsid w:val="002B3B98"/>
    <w:rsid w:val="002C1226"/>
    <w:rsid w:val="002C17D8"/>
    <w:rsid w:val="002E5B4B"/>
    <w:rsid w:val="002F69BD"/>
    <w:rsid w:val="0032474F"/>
    <w:rsid w:val="0034105C"/>
    <w:rsid w:val="00393C8E"/>
    <w:rsid w:val="00406F71"/>
    <w:rsid w:val="00414368"/>
    <w:rsid w:val="0047707B"/>
    <w:rsid w:val="004778CB"/>
    <w:rsid w:val="00482DE9"/>
    <w:rsid w:val="00493522"/>
    <w:rsid w:val="004E00AA"/>
    <w:rsid w:val="0050042E"/>
    <w:rsid w:val="00513806"/>
    <w:rsid w:val="005323F2"/>
    <w:rsid w:val="0053426E"/>
    <w:rsid w:val="005A0176"/>
    <w:rsid w:val="005F6AC9"/>
    <w:rsid w:val="00615DDB"/>
    <w:rsid w:val="006176B5"/>
    <w:rsid w:val="006748EC"/>
    <w:rsid w:val="00676F73"/>
    <w:rsid w:val="006800C8"/>
    <w:rsid w:val="006B3763"/>
    <w:rsid w:val="006B4FAF"/>
    <w:rsid w:val="006C433B"/>
    <w:rsid w:val="006D27BD"/>
    <w:rsid w:val="006D4B5E"/>
    <w:rsid w:val="006E44E8"/>
    <w:rsid w:val="006F62C7"/>
    <w:rsid w:val="00710AD3"/>
    <w:rsid w:val="007247C2"/>
    <w:rsid w:val="00724C32"/>
    <w:rsid w:val="007372B2"/>
    <w:rsid w:val="0078630E"/>
    <w:rsid w:val="007929B3"/>
    <w:rsid w:val="00795EF3"/>
    <w:rsid w:val="007B5030"/>
    <w:rsid w:val="007E4560"/>
    <w:rsid w:val="007E46DA"/>
    <w:rsid w:val="00815850"/>
    <w:rsid w:val="008275BA"/>
    <w:rsid w:val="0084050A"/>
    <w:rsid w:val="00863969"/>
    <w:rsid w:val="008711A9"/>
    <w:rsid w:val="00882A22"/>
    <w:rsid w:val="008D5324"/>
    <w:rsid w:val="008E24A4"/>
    <w:rsid w:val="008F21AA"/>
    <w:rsid w:val="00905106"/>
    <w:rsid w:val="0092631E"/>
    <w:rsid w:val="00926B45"/>
    <w:rsid w:val="00956CDC"/>
    <w:rsid w:val="00964147"/>
    <w:rsid w:val="0099039E"/>
    <w:rsid w:val="009B625D"/>
    <w:rsid w:val="009C0447"/>
    <w:rsid w:val="009C246A"/>
    <w:rsid w:val="009D0C20"/>
    <w:rsid w:val="009F750D"/>
    <w:rsid w:val="00A009A7"/>
    <w:rsid w:val="00A34270"/>
    <w:rsid w:val="00A97800"/>
    <w:rsid w:val="00AA0140"/>
    <w:rsid w:val="00AA0335"/>
    <w:rsid w:val="00AA0533"/>
    <w:rsid w:val="00AA4DB8"/>
    <w:rsid w:val="00AC1BD4"/>
    <w:rsid w:val="00AE4EAF"/>
    <w:rsid w:val="00B37A2D"/>
    <w:rsid w:val="00B4032F"/>
    <w:rsid w:val="00B4196F"/>
    <w:rsid w:val="00B520C7"/>
    <w:rsid w:val="00B54319"/>
    <w:rsid w:val="00B92DA0"/>
    <w:rsid w:val="00B93267"/>
    <w:rsid w:val="00BC2F39"/>
    <w:rsid w:val="00BC7876"/>
    <w:rsid w:val="00BD2847"/>
    <w:rsid w:val="00BE22C6"/>
    <w:rsid w:val="00C05F81"/>
    <w:rsid w:val="00C12F36"/>
    <w:rsid w:val="00C6251F"/>
    <w:rsid w:val="00C8110F"/>
    <w:rsid w:val="00C84229"/>
    <w:rsid w:val="00CB0DFA"/>
    <w:rsid w:val="00CD24A5"/>
    <w:rsid w:val="00CF495C"/>
    <w:rsid w:val="00D23B43"/>
    <w:rsid w:val="00D32A3C"/>
    <w:rsid w:val="00D359ED"/>
    <w:rsid w:val="00D8628E"/>
    <w:rsid w:val="00DB7368"/>
    <w:rsid w:val="00DC5CE3"/>
    <w:rsid w:val="00DD61E1"/>
    <w:rsid w:val="00DF7100"/>
    <w:rsid w:val="00E00AF9"/>
    <w:rsid w:val="00E109BF"/>
    <w:rsid w:val="00E271BC"/>
    <w:rsid w:val="00E439AA"/>
    <w:rsid w:val="00E50018"/>
    <w:rsid w:val="00E70D6D"/>
    <w:rsid w:val="00EC5EE6"/>
    <w:rsid w:val="00EE208E"/>
    <w:rsid w:val="00F0726A"/>
    <w:rsid w:val="00F408F0"/>
    <w:rsid w:val="00F52A3D"/>
    <w:rsid w:val="00F654D5"/>
    <w:rsid w:val="00F67D75"/>
    <w:rsid w:val="00F8116D"/>
    <w:rsid w:val="00FA6269"/>
    <w:rsid w:val="02EC3273"/>
    <w:rsid w:val="04DE8411"/>
    <w:rsid w:val="094DC753"/>
    <w:rsid w:val="10BAFDAC"/>
    <w:rsid w:val="1337AC67"/>
    <w:rsid w:val="1A636F6C"/>
    <w:rsid w:val="2AED5F22"/>
    <w:rsid w:val="335A4108"/>
    <w:rsid w:val="6212C062"/>
    <w:rsid w:val="71D7C4DC"/>
    <w:rsid w:val="74D6C9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5AC0511C"/>
  <w15:chartTrackingRefBased/>
  <w15:docId w15:val="{1FFA88AD-1FCF-4A13-B5DC-354067B78E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05316"/>
    <w:pPr>
      <w:spacing w:after="240" w:line="360" w:lineRule="auto"/>
      <w:ind w:firstLine="851"/>
      <w:contextualSpacing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autoRedefine/>
    <w:uiPriority w:val="9"/>
    <w:qFormat/>
    <w:rsid w:val="00414368"/>
    <w:pPr>
      <w:keepNext/>
      <w:keepLines/>
      <w:numPr>
        <w:ilvl w:val="1"/>
        <w:numId w:val="16"/>
      </w:numPr>
      <w:spacing w:before="600" w:after="600"/>
      <w:outlineLvl w:val="0"/>
    </w:pPr>
    <w:rPr>
      <w:rFonts w:eastAsia="Times New Roman" w:cs="Times New Roman"/>
      <w:color w:val="000000" w:themeColor="text1"/>
      <w:szCs w:val="32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2F69BD"/>
    <w:pPr>
      <w:keepNext/>
      <w:keepLines/>
      <w:spacing w:after="480"/>
      <w:jc w:val="left"/>
      <w:outlineLvl w:val="1"/>
    </w:pPr>
    <w:rPr>
      <w:rFonts w:eastAsiaTheme="majorEastAsia" w:cstheme="majorBidi"/>
      <w:color w:val="000000" w:themeColor="text1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4368"/>
    <w:rPr>
      <w:rFonts w:ascii="Times New Roman" w:eastAsia="Times New Roman" w:hAnsi="Times New Roman" w:cs="Times New Roman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2F69BD"/>
    <w:rPr>
      <w:rFonts w:ascii="Times New Roman" w:eastAsiaTheme="majorEastAsia" w:hAnsi="Times New Roman" w:cstheme="majorBidi"/>
      <w:color w:val="000000" w:themeColor="text1"/>
      <w:sz w:val="28"/>
      <w:szCs w:val="26"/>
    </w:rPr>
  </w:style>
  <w:style w:type="paragraph" w:styleId="a3">
    <w:name w:val="Subtitle"/>
    <w:basedOn w:val="a"/>
    <w:next w:val="a"/>
    <w:link w:val="a4"/>
    <w:autoRedefine/>
    <w:uiPriority w:val="11"/>
    <w:qFormat/>
    <w:rsid w:val="0034105C"/>
    <w:pPr>
      <w:numPr>
        <w:ilvl w:val="1"/>
      </w:numPr>
      <w:ind w:firstLine="709"/>
    </w:pPr>
    <w:rPr>
      <w:rFonts w:eastAsiaTheme="minorEastAsia"/>
      <w:color w:val="000000" w:themeColor="text1"/>
    </w:rPr>
  </w:style>
  <w:style w:type="character" w:customStyle="1" w:styleId="a4">
    <w:name w:val="Подзаголовок Знак"/>
    <w:basedOn w:val="a0"/>
    <w:link w:val="a3"/>
    <w:uiPriority w:val="11"/>
    <w:rsid w:val="0034105C"/>
    <w:rPr>
      <w:rFonts w:ascii="Times New Roman" w:eastAsiaTheme="minorEastAsia" w:hAnsi="Times New Roman"/>
      <w:color w:val="000000" w:themeColor="text1"/>
      <w:sz w:val="24"/>
    </w:rPr>
  </w:style>
  <w:style w:type="paragraph" w:styleId="a5">
    <w:name w:val="No Spacing"/>
    <w:basedOn w:val="a"/>
    <w:next w:val="a"/>
    <w:uiPriority w:val="1"/>
    <w:qFormat/>
    <w:rsid w:val="007E46DA"/>
    <w:pPr>
      <w:spacing w:before="360" w:after="360" w:line="240" w:lineRule="auto"/>
      <w:ind w:firstLine="0"/>
    </w:pPr>
  </w:style>
  <w:style w:type="table" w:styleId="a6">
    <w:name w:val="Table Grid"/>
    <w:basedOn w:val="a1"/>
    <w:uiPriority w:val="39"/>
    <w:rsid w:val="004E0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5A01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5A0176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5A017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5A0176"/>
    <w:rPr>
      <w:rFonts w:ascii="Times New Roman" w:hAnsi="Times New Roman"/>
      <w:sz w:val="28"/>
    </w:rPr>
  </w:style>
  <w:style w:type="character" w:customStyle="1" w:styleId="ab">
    <w:name w:val="Код"/>
    <w:uiPriority w:val="1"/>
    <w:qFormat/>
    <w:rsid w:val="002B26C3"/>
    <w:rPr>
      <w:rFonts w:ascii="Courier New" w:hAnsi="Courier New"/>
      <w:noProof/>
      <w:spacing w:val="0"/>
      <w:sz w:val="18"/>
      <w:lang w:val="en-US"/>
    </w:rPr>
  </w:style>
  <w:style w:type="paragraph" w:styleId="ac">
    <w:name w:val="List Paragraph"/>
    <w:basedOn w:val="a"/>
    <w:uiPriority w:val="34"/>
    <w:qFormat/>
    <w:rsid w:val="007247C2"/>
    <w:pPr>
      <w:ind w:left="720"/>
    </w:pPr>
  </w:style>
  <w:style w:type="character" w:styleId="ad">
    <w:name w:val="Placeholder Text"/>
    <w:basedOn w:val="a0"/>
    <w:uiPriority w:val="99"/>
    <w:semiHidden/>
    <w:rsid w:val="00406F71"/>
    <w:rPr>
      <w:color w:val="808080"/>
    </w:rPr>
  </w:style>
  <w:style w:type="paragraph" w:styleId="ae">
    <w:name w:val="Balloon Text"/>
    <w:basedOn w:val="a"/>
    <w:link w:val="af"/>
    <w:uiPriority w:val="99"/>
    <w:semiHidden/>
    <w:unhideWhenUsed/>
    <w:rsid w:val="00DF710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f">
    <w:name w:val="Текст выноски Знак"/>
    <w:basedOn w:val="a0"/>
    <w:link w:val="ae"/>
    <w:uiPriority w:val="99"/>
    <w:semiHidden/>
    <w:rsid w:val="00DF7100"/>
    <w:rPr>
      <w:rFonts w:ascii="Segoe UI" w:hAnsi="Segoe UI" w:cs="Segoe UI"/>
      <w:sz w:val="18"/>
      <w:szCs w:val="18"/>
    </w:rPr>
  </w:style>
  <w:style w:type="paragraph" w:styleId="af0">
    <w:name w:val="TOC Heading"/>
    <w:basedOn w:val="1"/>
    <w:next w:val="a"/>
    <w:uiPriority w:val="39"/>
    <w:unhideWhenUsed/>
    <w:qFormat/>
    <w:rsid w:val="006176B5"/>
    <w:pPr>
      <w:numPr>
        <w:numId w:val="0"/>
      </w:numPr>
      <w:spacing w:before="240" w:after="0" w:line="259" w:lineRule="auto"/>
      <w:contextualSpacing w:val="0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176B5"/>
    <w:pPr>
      <w:spacing w:after="100"/>
    </w:pPr>
  </w:style>
  <w:style w:type="character" w:styleId="af1">
    <w:name w:val="Hyperlink"/>
    <w:basedOn w:val="a0"/>
    <w:uiPriority w:val="99"/>
    <w:unhideWhenUsed/>
    <w:rsid w:val="006176B5"/>
    <w:rPr>
      <w:color w:val="0563C1" w:themeColor="hyperlink"/>
      <w:u w:val="single"/>
    </w:rPr>
  </w:style>
  <w:style w:type="paragraph" w:styleId="af2">
    <w:name w:val="Title"/>
    <w:basedOn w:val="a"/>
    <w:next w:val="a"/>
    <w:link w:val="af3"/>
    <w:uiPriority w:val="10"/>
    <w:qFormat/>
    <w:rsid w:val="0020443A"/>
    <w:pPr>
      <w:spacing w:before="600" w:after="600"/>
    </w:pPr>
    <w:rPr>
      <w:rFonts w:eastAsiaTheme="majorEastAsia" w:cstheme="majorBidi"/>
      <w:kern w:val="28"/>
      <w:szCs w:val="56"/>
    </w:rPr>
  </w:style>
  <w:style w:type="character" w:customStyle="1" w:styleId="af3">
    <w:name w:val="Заголовок Знак"/>
    <w:basedOn w:val="a0"/>
    <w:link w:val="af2"/>
    <w:uiPriority w:val="10"/>
    <w:rsid w:val="0020443A"/>
    <w:rPr>
      <w:rFonts w:ascii="Times New Roman" w:eastAsiaTheme="majorEastAsia" w:hAnsi="Times New Roman" w:cstheme="majorBidi"/>
      <w:kern w:val="28"/>
      <w:sz w:val="28"/>
      <w:szCs w:val="56"/>
    </w:rPr>
  </w:style>
  <w:style w:type="paragraph" w:styleId="21">
    <w:name w:val="toc 2"/>
    <w:basedOn w:val="a"/>
    <w:next w:val="a"/>
    <w:autoRedefine/>
    <w:uiPriority w:val="39"/>
    <w:unhideWhenUsed/>
    <w:rsid w:val="00C84229"/>
    <w:pPr>
      <w:spacing w:after="100"/>
      <w:ind w:left="2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axel1\Documents\&#1053;&#1072;&#1089;&#1090;&#1088;&#1072;&#1080;&#1074;&#1072;&#1077;&#1084;&#1099;&#1077;%20&#1096;&#1072;&#1073;&#1083;&#1086;&#1085;&#1099;%20Office\&#1058;&#1080;&#1090;&#1091;&#1083;&#1100;&#1085;&#1099;&#1081;%20&#1083;&#1080;&#1089;&#1090;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ГОСТ — сортировка по названиям" Version="2003"/>
</file>

<file path=customXml/itemProps1.xml><?xml version="1.0" encoding="utf-8"?>
<ds:datastoreItem xmlns:ds="http://schemas.openxmlformats.org/officeDocument/2006/customXml" ds:itemID="{A6E28D3A-AFD7-43FA-B72A-2E3272BC7C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Титульный лист.dotx</Template>
  <TotalTime>29</TotalTime>
  <Pages>11</Pages>
  <Words>1006</Words>
  <Characters>5739</Characters>
  <Application>Microsoft Office Word</Application>
  <DocSecurity>0</DocSecurity>
  <Lines>47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7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Лев Димов</dc:creator>
  <cp:keywords>титульный;лист;лабораторная;отчет</cp:keywords>
  <dc:description/>
  <cp:lastModifiedBy>Лев Димов</cp:lastModifiedBy>
  <cp:revision>33</cp:revision>
  <cp:lastPrinted>2015-06-04T20:22:00Z</cp:lastPrinted>
  <dcterms:created xsi:type="dcterms:W3CDTF">2015-12-16T07:06:00Z</dcterms:created>
  <dcterms:modified xsi:type="dcterms:W3CDTF">2015-12-16T07:39:00Z</dcterms:modified>
</cp:coreProperties>
</file>